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33D10B" w14:textId="77777777" w:rsidR="00471D1C" w:rsidRPr="00471D1C" w:rsidRDefault="00471D1C" w:rsidP="00471D1C">
      <w:pPr>
        <w:rPr>
          <w:sz w:val="20"/>
          <w:szCs w:val="20"/>
        </w:rPr>
      </w:pPr>
      <w:bookmarkStart w:id="0" w:name="_Hlk149042315"/>
    </w:p>
    <w:tbl>
      <w:tblPr>
        <w:tblW w:w="938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88"/>
        <w:gridCol w:w="7796"/>
      </w:tblGrid>
      <w:tr w:rsidR="00471D1C" w:rsidRPr="00471D1C" w14:paraId="14BE1EBF" w14:textId="77777777" w:rsidTr="008C75A8">
        <w:tc>
          <w:tcPr>
            <w:tcW w:w="1588" w:type="dxa"/>
            <w:vAlign w:val="center"/>
            <w:hideMark/>
          </w:tcPr>
          <w:p w14:paraId="1EE7583B" w14:textId="77777777" w:rsidR="00471D1C" w:rsidRPr="00471D1C" w:rsidRDefault="00471D1C" w:rsidP="00471D1C">
            <w:pPr>
              <w:keepLines/>
              <w:widowControl w:val="0"/>
              <w:spacing w:line="256" w:lineRule="auto"/>
              <w:jc w:val="center"/>
              <w:rPr>
                <w:i/>
                <w:snapToGrid w:val="0"/>
                <w:sz w:val="20"/>
                <w:szCs w:val="20"/>
                <w:lang w:eastAsia="en-US"/>
              </w:rPr>
            </w:pPr>
            <w:r w:rsidRPr="00471D1C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0DE71C2B" wp14:editId="763061BB">
                  <wp:extent cx="727075" cy="832485"/>
                  <wp:effectExtent l="0" t="0" r="0" b="0"/>
                  <wp:docPr id="13" name="Рисунок 13" descr="Описание: 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Описание: 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707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2C30A2FB" w14:textId="77777777" w:rsidR="00471D1C" w:rsidRPr="00471D1C" w:rsidRDefault="00471D1C" w:rsidP="00471D1C">
            <w:pPr>
              <w:keepLines/>
              <w:widowControl w:val="0"/>
              <w:shd w:val="clear" w:color="auto" w:fill="FFFFFF"/>
              <w:spacing w:line="256" w:lineRule="auto"/>
              <w:jc w:val="center"/>
              <w:rPr>
                <w:b/>
                <w:color w:val="000000"/>
                <w:spacing w:val="-8"/>
                <w:sz w:val="20"/>
                <w:szCs w:val="20"/>
                <w:lang w:eastAsia="en-US"/>
              </w:rPr>
            </w:pPr>
            <w:r w:rsidRPr="00471D1C">
              <w:rPr>
                <w:b/>
                <w:color w:val="000000"/>
                <w:spacing w:val="-8"/>
                <w:sz w:val="20"/>
                <w:szCs w:val="20"/>
                <w:lang w:eastAsia="en-US"/>
              </w:rPr>
              <w:t>Министерство науки и высшего образования Российской Федерации</w:t>
            </w:r>
          </w:p>
          <w:p w14:paraId="60E93EF7" w14:textId="77777777" w:rsidR="00471D1C" w:rsidRPr="00471D1C" w:rsidRDefault="00471D1C" w:rsidP="00471D1C">
            <w:pPr>
              <w:keepLines/>
              <w:widowControl w:val="0"/>
              <w:shd w:val="clear" w:color="auto" w:fill="FFFFFF"/>
              <w:spacing w:line="256" w:lineRule="auto"/>
              <w:jc w:val="center"/>
              <w:rPr>
                <w:b/>
                <w:color w:val="000000"/>
                <w:spacing w:val="-8"/>
                <w:sz w:val="20"/>
                <w:szCs w:val="20"/>
                <w:lang w:eastAsia="en-US"/>
              </w:rPr>
            </w:pPr>
            <w:r w:rsidRPr="00471D1C">
              <w:rPr>
                <w:color w:val="000000"/>
                <w:spacing w:val="-8"/>
                <w:sz w:val="20"/>
                <w:szCs w:val="20"/>
                <w:lang w:eastAsia="en-US"/>
              </w:rPr>
              <w:t xml:space="preserve">Калужский филиал </w:t>
            </w:r>
            <w:r w:rsidRPr="00471D1C">
              <w:rPr>
                <w:color w:val="000000"/>
                <w:spacing w:val="-8"/>
                <w:sz w:val="20"/>
                <w:szCs w:val="20"/>
                <w:lang w:eastAsia="en-US"/>
              </w:rPr>
              <w:br/>
              <w:t xml:space="preserve">федерального государственного бюджетного </w:t>
            </w:r>
            <w:r w:rsidRPr="00471D1C">
              <w:rPr>
                <w:color w:val="000000"/>
                <w:spacing w:val="-8"/>
                <w:sz w:val="20"/>
                <w:szCs w:val="20"/>
                <w:lang w:eastAsia="en-US"/>
              </w:rPr>
              <w:br/>
              <w:t>образовательного учреждения высшего образования</w:t>
            </w:r>
          </w:p>
          <w:p w14:paraId="6F216404" w14:textId="77777777" w:rsidR="00471D1C" w:rsidRPr="00471D1C" w:rsidRDefault="00471D1C" w:rsidP="00471D1C">
            <w:pPr>
              <w:keepLines/>
              <w:widowControl w:val="0"/>
              <w:spacing w:line="256" w:lineRule="auto"/>
              <w:jc w:val="center"/>
              <w:rPr>
                <w:b/>
                <w:i/>
                <w:snapToGrid w:val="0"/>
                <w:sz w:val="20"/>
                <w:szCs w:val="20"/>
                <w:lang w:eastAsia="en-US"/>
              </w:rPr>
            </w:pPr>
            <w:r w:rsidRPr="00471D1C">
              <w:rPr>
                <w:b/>
                <w:i/>
                <w:snapToGrid w:val="0"/>
                <w:sz w:val="20"/>
                <w:szCs w:val="20"/>
                <w:lang w:eastAsia="en-US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6F06E8EF" w14:textId="77777777" w:rsidR="00471D1C" w:rsidRPr="00471D1C" w:rsidRDefault="00471D1C" w:rsidP="00471D1C">
            <w:pPr>
              <w:keepLines/>
              <w:widowControl w:val="0"/>
              <w:spacing w:line="256" w:lineRule="auto"/>
              <w:jc w:val="center"/>
              <w:rPr>
                <w:b/>
                <w:i/>
                <w:snapToGrid w:val="0"/>
                <w:sz w:val="20"/>
                <w:szCs w:val="20"/>
                <w:lang w:eastAsia="en-US"/>
              </w:rPr>
            </w:pPr>
            <w:r w:rsidRPr="00471D1C">
              <w:rPr>
                <w:b/>
                <w:i/>
                <w:snapToGrid w:val="0"/>
                <w:sz w:val="20"/>
                <w:szCs w:val="20"/>
                <w:lang w:eastAsia="en-US"/>
              </w:rPr>
              <w:t>(КФ МГТУ им. Н.Э. Баумана)</w:t>
            </w:r>
          </w:p>
          <w:p w14:paraId="7722FFD9" w14:textId="77777777" w:rsidR="00471D1C" w:rsidRPr="00471D1C" w:rsidRDefault="00471D1C" w:rsidP="00471D1C">
            <w:pPr>
              <w:keepLines/>
              <w:widowControl w:val="0"/>
              <w:spacing w:line="256" w:lineRule="auto"/>
              <w:jc w:val="center"/>
              <w:rPr>
                <w:i/>
                <w:snapToGrid w:val="0"/>
                <w:sz w:val="20"/>
                <w:szCs w:val="20"/>
                <w:lang w:eastAsia="en-US"/>
              </w:rPr>
            </w:pPr>
          </w:p>
        </w:tc>
      </w:tr>
    </w:tbl>
    <w:p w14:paraId="5CAE430D" w14:textId="77777777" w:rsidR="00471D1C" w:rsidRPr="00471D1C" w:rsidRDefault="00471D1C" w:rsidP="00471D1C">
      <w:pPr>
        <w:keepLines/>
        <w:widowControl w:val="0"/>
        <w:shd w:val="clear" w:color="auto" w:fill="FFFFFF"/>
        <w:tabs>
          <w:tab w:val="left" w:pos="5670"/>
        </w:tabs>
        <w:spacing w:before="360"/>
        <w:rPr>
          <w:snapToGrid w:val="0"/>
          <w:sz w:val="28"/>
          <w:szCs w:val="20"/>
        </w:rPr>
      </w:pPr>
      <w:r w:rsidRPr="00471D1C">
        <w:rPr>
          <w:b/>
          <w:snapToGrid w:val="0"/>
          <w:sz w:val="28"/>
          <w:szCs w:val="20"/>
        </w:rPr>
        <w:t>ФАКУЛЬТЕТ</w:t>
      </w:r>
      <w:r w:rsidRPr="00471D1C">
        <w:rPr>
          <w:snapToGrid w:val="0"/>
          <w:sz w:val="28"/>
          <w:szCs w:val="20"/>
        </w:rPr>
        <w:t xml:space="preserve"> </w:t>
      </w:r>
      <w:r w:rsidRPr="00471D1C">
        <w:rPr>
          <w:snapToGrid w:val="0"/>
          <w:sz w:val="28"/>
          <w:szCs w:val="20"/>
          <w:u w:val="single"/>
        </w:rPr>
        <w:t xml:space="preserve">             </w:t>
      </w:r>
      <w:r w:rsidRPr="00471D1C">
        <w:rPr>
          <w:b/>
          <w:i/>
          <w:snapToGrid w:val="0"/>
          <w:sz w:val="28"/>
          <w:szCs w:val="20"/>
          <w:u w:val="single"/>
        </w:rPr>
        <w:t>ИУК  «Информатика и управление»____________</w:t>
      </w:r>
    </w:p>
    <w:p w14:paraId="244F365F" w14:textId="77777777" w:rsidR="00471D1C" w:rsidRPr="00471D1C" w:rsidRDefault="00471D1C" w:rsidP="00471D1C">
      <w:pPr>
        <w:keepLines/>
        <w:widowControl w:val="0"/>
        <w:shd w:val="clear" w:color="auto" w:fill="FFFFFF"/>
        <w:tabs>
          <w:tab w:val="left" w:pos="5670"/>
        </w:tabs>
        <w:spacing w:before="360"/>
        <w:ind w:left="1701" w:hanging="1701"/>
        <w:jc w:val="both"/>
        <w:rPr>
          <w:b/>
          <w:i/>
          <w:snapToGrid w:val="0"/>
          <w:sz w:val="28"/>
          <w:szCs w:val="20"/>
          <w:u w:val="single"/>
        </w:rPr>
      </w:pPr>
      <w:r w:rsidRPr="00471D1C">
        <w:rPr>
          <w:b/>
          <w:snapToGrid w:val="0"/>
          <w:sz w:val="28"/>
          <w:szCs w:val="20"/>
        </w:rPr>
        <w:t>КАФЕДРА</w:t>
      </w:r>
      <w:r w:rsidRPr="00471D1C">
        <w:rPr>
          <w:snapToGrid w:val="0"/>
          <w:sz w:val="28"/>
          <w:szCs w:val="20"/>
        </w:rPr>
        <w:t xml:space="preserve"> </w:t>
      </w:r>
      <w:r w:rsidRPr="00471D1C">
        <w:rPr>
          <w:snapToGrid w:val="0"/>
          <w:sz w:val="28"/>
          <w:szCs w:val="20"/>
          <w:u w:val="single"/>
        </w:rPr>
        <w:t xml:space="preserve">        </w:t>
      </w:r>
      <w:r w:rsidRPr="00471D1C">
        <w:rPr>
          <w:b/>
          <w:i/>
          <w:snapToGrid w:val="0"/>
          <w:sz w:val="28"/>
          <w:szCs w:val="20"/>
          <w:u w:val="single"/>
        </w:rPr>
        <w:t xml:space="preserve">ИУК3   «Системы автоматического управления» _____ </w:t>
      </w:r>
    </w:p>
    <w:p w14:paraId="0DE59C87" w14:textId="77777777" w:rsidR="00471D1C" w:rsidRPr="00471D1C" w:rsidRDefault="00471D1C" w:rsidP="00471D1C">
      <w:pPr>
        <w:rPr>
          <w:i/>
          <w:sz w:val="20"/>
          <w:szCs w:val="20"/>
        </w:rPr>
      </w:pPr>
    </w:p>
    <w:p w14:paraId="3CB29B7E" w14:textId="77777777" w:rsidR="00471D1C" w:rsidRPr="00471D1C" w:rsidRDefault="00471D1C" w:rsidP="00471D1C">
      <w:pPr>
        <w:jc w:val="center"/>
        <w:rPr>
          <w:i/>
          <w:sz w:val="20"/>
          <w:szCs w:val="20"/>
        </w:rPr>
      </w:pPr>
    </w:p>
    <w:p w14:paraId="2B04104F" w14:textId="77777777" w:rsidR="00471D1C" w:rsidRPr="00471D1C" w:rsidRDefault="00471D1C" w:rsidP="00471D1C">
      <w:pPr>
        <w:jc w:val="center"/>
        <w:rPr>
          <w:b/>
          <w:sz w:val="36"/>
          <w:szCs w:val="36"/>
        </w:rPr>
      </w:pPr>
    </w:p>
    <w:p w14:paraId="55F270E1" w14:textId="77777777" w:rsidR="00471D1C" w:rsidRPr="00471D1C" w:rsidRDefault="00471D1C" w:rsidP="00471D1C">
      <w:pPr>
        <w:jc w:val="center"/>
        <w:rPr>
          <w:b/>
          <w:sz w:val="36"/>
          <w:szCs w:val="36"/>
        </w:rPr>
      </w:pPr>
      <w:r w:rsidRPr="00471D1C">
        <w:rPr>
          <w:b/>
          <w:sz w:val="36"/>
          <w:szCs w:val="36"/>
        </w:rPr>
        <w:t>ОТЧЁТ</w:t>
      </w:r>
    </w:p>
    <w:p w14:paraId="50E13AD5" w14:textId="77777777" w:rsidR="00471D1C" w:rsidRPr="00471D1C" w:rsidRDefault="00471D1C" w:rsidP="00471D1C">
      <w:pPr>
        <w:jc w:val="center"/>
        <w:rPr>
          <w:b/>
          <w:sz w:val="36"/>
          <w:szCs w:val="36"/>
        </w:rPr>
      </w:pPr>
    </w:p>
    <w:p w14:paraId="6B9AE813" w14:textId="7E935349" w:rsidR="00471D1C" w:rsidRPr="00471D1C" w:rsidRDefault="00471D1C" w:rsidP="00471D1C">
      <w:pPr>
        <w:jc w:val="center"/>
        <w:rPr>
          <w:b/>
          <w:sz w:val="36"/>
          <w:szCs w:val="36"/>
        </w:rPr>
      </w:pPr>
      <w:r w:rsidRPr="00471D1C">
        <w:rPr>
          <w:b/>
          <w:sz w:val="36"/>
          <w:szCs w:val="36"/>
        </w:rPr>
        <w:t xml:space="preserve">ЛАБОРАТОРНАЯ РАБОТА № </w:t>
      </w:r>
      <w:r w:rsidRPr="00471D1C">
        <w:rPr>
          <w:b/>
          <w:sz w:val="36"/>
          <w:szCs w:val="36"/>
        </w:rPr>
        <w:t>7</w:t>
      </w:r>
      <w:r w:rsidRPr="00471D1C">
        <w:rPr>
          <w:b/>
          <w:sz w:val="36"/>
          <w:szCs w:val="36"/>
        </w:rPr>
        <w:t xml:space="preserve"> </w:t>
      </w:r>
    </w:p>
    <w:p w14:paraId="30C613EB" w14:textId="77777777" w:rsidR="00471D1C" w:rsidRPr="00471D1C" w:rsidRDefault="00471D1C" w:rsidP="00471D1C"/>
    <w:p w14:paraId="39F6F151" w14:textId="77777777" w:rsidR="00471D1C" w:rsidRPr="00471D1C" w:rsidRDefault="00471D1C" w:rsidP="00471D1C">
      <w:pPr>
        <w:rPr>
          <w:sz w:val="20"/>
          <w:szCs w:val="20"/>
        </w:rPr>
      </w:pPr>
    </w:p>
    <w:p w14:paraId="51948D30" w14:textId="454A9F0E" w:rsidR="00471D1C" w:rsidRPr="00471D1C" w:rsidRDefault="00471D1C" w:rsidP="00471D1C">
      <w:pPr>
        <w:jc w:val="center"/>
        <w:rPr>
          <w:b/>
          <w:sz w:val="32"/>
          <w:szCs w:val="32"/>
        </w:rPr>
      </w:pPr>
      <w:r w:rsidRPr="00471D1C">
        <w:rPr>
          <w:b/>
          <w:sz w:val="32"/>
          <w:szCs w:val="32"/>
        </w:rPr>
        <w:t>«Исследование двоичных счетчиков с произвольным модулем на JK-триггерах»</w:t>
      </w:r>
    </w:p>
    <w:p w14:paraId="4AF93F55" w14:textId="77777777" w:rsidR="00471D1C" w:rsidRPr="00471D1C" w:rsidRDefault="00471D1C" w:rsidP="00471D1C">
      <w:pPr>
        <w:jc w:val="center"/>
        <w:rPr>
          <w:sz w:val="32"/>
          <w:szCs w:val="32"/>
        </w:rPr>
      </w:pPr>
    </w:p>
    <w:p w14:paraId="56FF7200" w14:textId="77777777" w:rsidR="00471D1C" w:rsidRPr="00471D1C" w:rsidRDefault="00471D1C" w:rsidP="00471D1C"/>
    <w:p w14:paraId="20C546D7" w14:textId="77777777" w:rsidR="00471D1C" w:rsidRPr="00471D1C" w:rsidRDefault="00471D1C" w:rsidP="00471D1C">
      <w:pPr>
        <w:ind w:left="2694" w:hanging="2694"/>
        <w:rPr>
          <w:b/>
          <w:sz w:val="28"/>
          <w:szCs w:val="28"/>
        </w:rPr>
      </w:pPr>
      <w:r w:rsidRPr="00471D1C">
        <w:rPr>
          <w:b/>
          <w:sz w:val="28"/>
          <w:szCs w:val="28"/>
        </w:rPr>
        <w:t>ДИСЦИПЛИНА: «Логическое проектирование цифровых систем управления»</w:t>
      </w:r>
    </w:p>
    <w:p w14:paraId="4B3B5B9B" w14:textId="77777777" w:rsidR="00471D1C" w:rsidRPr="00471D1C" w:rsidRDefault="00471D1C" w:rsidP="00471D1C">
      <w:pPr>
        <w:rPr>
          <w:b/>
          <w:sz w:val="28"/>
          <w:szCs w:val="28"/>
        </w:rPr>
      </w:pPr>
    </w:p>
    <w:p w14:paraId="3F36174F" w14:textId="77777777" w:rsidR="00471D1C" w:rsidRPr="00471D1C" w:rsidRDefault="00471D1C" w:rsidP="00471D1C">
      <w:pPr>
        <w:rPr>
          <w:b/>
          <w:sz w:val="28"/>
          <w:szCs w:val="28"/>
        </w:rPr>
      </w:pPr>
    </w:p>
    <w:tbl>
      <w:tblPr>
        <w:tblW w:w="9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80"/>
        <w:gridCol w:w="1217"/>
        <w:gridCol w:w="5179"/>
      </w:tblGrid>
      <w:tr w:rsidR="00471D1C" w:rsidRPr="00471D1C" w14:paraId="7F011BF7" w14:textId="77777777" w:rsidTr="008C75A8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9290EEA" w14:textId="77777777" w:rsidR="00471D1C" w:rsidRPr="00471D1C" w:rsidRDefault="00471D1C" w:rsidP="00471D1C">
            <w:pPr>
              <w:snapToGrid w:val="0"/>
              <w:spacing w:before="200" w:line="254" w:lineRule="auto"/>
              <w:rPr>
                <w:sz w:val="28"/>
                <w:szCs w:val="28"/>
                <w:lang w:eastAsia="en-US"/>
              </w:rPr>
            </w:pPr>
            <w:r w:rsidRPr="00471D1C">
              <w:rPr>
                <w:sz w:val="28"/>
                <w:szCs w:val="28"/>
                <w:lang w:eastAsia="en-US"/>
              </w:rPr>
              <w:t xml:space="preserve">Выполнил: студент гр. </w:t>
            </w:r>
            <w:r w:rsidRPr="00471D1C">
              <w:rPr>
                <w:sz w:val="28"/>
                <w:szCs w:val="28"/>
                <w:u w:val="single"/>
                <w:lang w:eastAsia="en-US"/>
              </w:rPr>
              <w:t>ИУК3-51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14:paraId="572DD8FC" w14:textId="77777777" w:rsidR="00471D1C" w:rsidRPr="00471D1C" w:rsidRDefault="00471D1C" w:rsidP="00471D1C">
            <w:pPr>
              <w:keepLines/>
              <w:spacing w:before="240" w:line="254" w:lineRule="auto"/>
              <w:rPr>
                <w:lang w:eastAsia="en-US"/>
              </w:rPr>
            </w:pPr>
            <w:r w:rsidRPr="00471D1C">
              <w:rPr>
                <w:sz w:val="20"/>
                <w:szCs w:val="20"/>
                <w:lang w:eastAsia="en-US"/>
              </w:rPr>
              <w:t>_________________ (</w:t>
            </w:r>
            <w:r w:rsidRPr="00471D1C">
              <w:rPr>
                <w:sz w:val="28"/>
                <w:szCs w:val="28"/>
                <w:u w:val="single"/>
                <w:lang w:eastAsia="en-US"/>
              </w:rPr>
              <w:t>Смирнов Ф.С.</w:t>
            </w:r>
            <w:r w:rsidRPr="00471D1C">
              <w:rPr>
                <w:sz w:val="20"/>
                <w:szCs w:val="20"/>
                <w:lang w:eastAsia="en-US"/>
              </w:rPr>
              <w:t>)</w:t>
            </w:r>
          </w:p>
          <w:p w14:paraId="14EA1B4F" w14:textId="77777777" w:rsidR="00471D1C" w:rsidRPr="00471D1C" w:rsidRDefault="00471D1C" w:rsidP="00471D1C">
            <w:pPr>
              <w:keepLines/>
              <w:spacing w:line="254" w:lineRule="auto"/>
              <w:rPr>
                <w:sz w:val="20"/>
                <w:szCs w:val="20"/>
                <w:lang w:eastAsia="en-US"/>
              </w:rPr>
            </w:pPr>
            <w:r w:rsidRPr="00471D1C">
              <w:rPr>
                <w:sz w:val="18"/>
                <w:szCs w:val="18"/>
                <w:lang w:eastAsia="en-US"/>
              </w:rPr>
              <w:t xml:space="preserve">                  (Под</w:t>
            </w:r>
            <w:r w:rsidRPr="00471D1C">
              <w:rPr>
                <w:sz w:val="18"/>
                <w:szCs w:val="20"/>
                <w:lang w:eastAsia="en-US"/>
              </w:rPr>
              <w:t>пись)                                    (Ф.И.О.)</w:t>
            </w:r>
          </w:p>
          <w:p w14:paraId="74265E6B" w14:textId="77777777" w:rsidR="00471D1C" w:rsidRPr="00471D1C" w:rsidRDefault="00471D1C" w:rsidP="00471D1C">
            <w:pPr>
              <w:spacing w:line="254" w:lineRule="auto"/>
              <w:rPr>
                <w:sz w:val="28"/>
                <w:szCs w:val="28"/>
                <w:lang w:eastAsia="en-US"/>
              </w:rPr>
            </w:pPr>
          </w:p>
        </w:tc>
      </w:tr>
      <w:tr w:rsidR="00471D1C" w:rsidRPr="00471D1C" w14:paraId="076028A9" w14:textId="77777777" w:rsidTr="008C75A8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89ABE8D" w14:textId="77777777" w:rsidR="00471D1C" w:rsidRPr="00471D1C" w:rsidRDefault="00471D1C" w:rsidP="00471D1C">
            <w:pPr>
              <w:snapToGrid w:val="0"/>
              <w:spacing w:before="200" w:line="254" w:lineRule="auto"/>
              <w:rPr>
                <w:sz w:val="28"/>
                <w:szCs w:val="28"/>
                <w:lang w:eastAsia="en-US"/>
              </w:rPr>
            </w:pPr>
            <w:r w:rsidRPr="00471D1C"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14:paraId="138D0FC0" w14:textId="77777777" w:rsidR="00471D1C" w:rsidRPr="00471D1C" w:rsidRDefault="00471D1C" w:rsidP="00471D1C">
            <w:pPr>
              <w:keepLines/>
              <w:spacing w:before="240" w:line="254" w:lineRule="auto"/>
              <w:rPr>
                <w:lang w:eastAsia="en-US"/>
              </w:rPr>
            </w:pPr>
            <w:r w:rsidRPr="00471D1C">
              <w:rPr>
                <w:sz w:val="20"/>
                <w:szCs w:val="20"/>
                <w:lang w:eastAsia="en-US"/>
              </w:rPr>
              <w:t>_________________ (</w:t>
            </w:r>
            <w:r w:rsidRPr="00471D1C">
              <w:rPr>
                <w:sz w:val="28"/>
                <w:szCs w:val="28"/>
                <w:u w:val="single"/>
                <w:lang w:eastAsia="en-US"/>
              </w:rPr>
              <w:t>Коновалов В. Н.</w:t>
            </w:r>
            <w:r w:rsidRPr="00471D1C">
              <w:rPr>
                <w:sz w:val="20"/>
                <w:szCs w:val="20"/>
                <w:lang w:eastAsia="en-US"/>
              </w:rPr>
              <w:t>)</w:t>
            </w:r>
          </w:p>
          <w:p w14:paraId="25A1FB23" w14:textId="77777777" w:rsidR="00471D1C" w:rsidRPr="00471D1C" w:rsidRDefault="00471D1C" w:rsidP="00471D1C">
            <w:pPr>
              <w:keepLines/>
              <w:spacing w:line="254" w:lineRule="auto"/>
              <w:rPr>
                <w:sz w:val="20"/>
                <w:szCs w:val="20"/>
                <w:lang w:eastAsia="en-US"/>
              </w:rPr>
            </w:pPr>
            <w:r w:rsidRPr="00471D1C">
              <w:rPr>
                <w:sz w:val="18"/>
                <w:szCs w:val="18"/>
                <w:lang w:eastAsia="en-US"/>
              </w:rPr>
              <w:t xml:space="preserve">                  (Под</w:t>
            </w:r>
            <w:r w:rsidRPr="00471D1C">
              <w:rPr>
                <w:sz w:val="18"/>
                <w:szCs w:val="20"/>
                <w:lang w:eastAsia="en-US"/>
              </w:rPr>
              <w:t>пись)                                    (Ф.И.О.)</w:t>
            </w:r>
          </w:p>
          <w:p w14:paraId="522C4501" w14:textId="77777777" w:rsidR="00471D1C" w:rsidRPr="00471D1C" w:rsidRDefault="00471D1C" w:rsidP="00471D1C">
            <w:pPr>
              <w:spacing w:line="254" w:lineRule="auto"/>
              <w:rPr>
                <w:sz w:val="28"/>
                <w:szCs w:val="28"/>
                <w:lang w:eastAsia="en-US"/>
              </w:rPr>
            </w:pPr>
          </w:p>
        </w:tc>
      </w:tr>
      <w:tr w:rsidR="00471D1C" w:rsidRPr="00471D1C" w14:paraId="07D598A6" w14:textId="77777777" w:rsidTr="008C75A8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F048116" w14:textId="77777777" w:rsidR="00471D1C" w:rsidRPr="00471D1C" w:rsidRDefault="00471D1C" w:rsidP="00471D1C">
            <w:pPr>
              <w:snapToGrid w:val="0"/>
              <w:spacing w:after="100" w:afterAutospacing="1" w:line="254" w:lineRule="auto"/>
              <w:rPr>
                <w:sz w:val="28"/>
                <w:szCs w:val="28"/>
                <w:lang w:eastAsia="en-US"/>
              </w:rPr>
            </w:pPr>
          </w:p>
          <w:p w14:paraId="3AD8EA7B" w14:textId="77777777" w:rsidR="00471D1C" w:rsidRPr="00471D1C" w:rsidRDefault="00471D1C" w:rsidP="00471D1C">
            <w:pPr>
              <w:snapToGrid w:val="0"/>
              <w:spacing w:after="100" w:afterAutospacing="1" w:line="254" w:lineRule="auto"/>
              <w:rPr>
                <w:sz w:val="28"/>
                <w:szCs w:val="28"/>
                <w:lang w:eastAsia="en-US"/>
              </w:rPr>
            </w:pPr>
            <w:r w:rsidRPr="00471D1C">
              <w:rPr>
                <w:sz w:val="28"/>
                <w:szCs w:val="28"/>
                <w:lang w:eastAsia="en-US"/>
              </w:rPr>
              <w:t>Дата сдачи (защиты):</w:t>
            </w:r>
          </w:p>
          <w:p w14:paraId="2EA84115" w14:textId="77777777" w:rsidR="00471D1C" w:rsidRPr="00471D1C" w:rsidRDefault="00471D1C" w:rsidP="00471D1C">
            <w:pPr>
              <w:snapToGrid w:val="0"/>
              <w:spacing w:after="100" w:afterAutospacing="1" w:line="254" w:lineRule="auto"/>
              <w:rPr>
                <w:sz w:val="28"/>
                <w:szCs w:val="28"/>
                <w:lang w:eastAsia="en-US"/>
              </w:rPr>
            </w:pPr>
            <w:r w:rsidRPr="00471D1C"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471D1C" w:rsidRPr="00471D1C" w14:paraId="30A26CD9" w14:textId="77777777" w:rsidTr="008C75A8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14:paraId="284DDFDD" w14:textId="77777777" w:rsidR="00471D1C" w:rsidRPr="00471D1C" w:rsidRDefault="00471D1C" w:rsidP="00471D1C">
            <w:pPr>
              <w:snapToGrid w:val="0"/>
              <w:spacing w:after="100" w:afterAutospacing="1" w:line="254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E91E6AB" w14:textId="77777777" w:rsidR="00471D1C" w:rsidRPr="00471D1C" w:rsidRDefault="00471D1C" w:rsidP="00471D1C">
            <w:pPr>
              <w:spacing w:after="160" w:line="254" w:lineRule="auto"/>
              <w:rPr>
                <w:sz w:val="28"/>
                <w:szCs w:val="28"/>
                <w:lang w:eastAsia="en-US"/>
              </w:rPr>
            </w:pPr>
            <w:r w:rsidRPr="00471D1C">
              <w:rPr>
                <w:sz w:val="28"/>
                <w:szCs w:val="28"/>
                <w:lang w:eastAsia="en-US"/>
              </w:rPr>
              <w:t>- Балльная оценка:</w:t>
            </w:r>
          </w:p>
          <w:p w14:paraId="4E4B0F9A" w14:textId="77777777" w:rsidR="00471D1C" w:rsidRPr="00471D1C" w:rsidRDefault="00471D1C" w:rsidP="00471D1C">
            <w:pPr>
              <w:spacing w:after="160" w:line="254" w:lineRule="auto"/>
              <w:rPr>
                <w:sz w:val="28"/>
                <w:szCs w:val="28"/>
                <w:lang w:eastAsia="en-US"/>
              </w:rPr>
            </w:pPr>
            <w:r w:rsidRPr="00471D1C"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14:paraId="62369BDE" w14:textId="77777777" w:rsidR="00471D1C" w:rsidRPr="00471D1C" w:rsidRDefault="00471D1C" w:rsidP="00471D1C">
      <w:pPr>
        <w:rPr>
          <w:sz w:val="28"/>
          <w:szCs w:val="28"/>
        </w:rPr>
      </w:pPr>
    </w:p>
    <w:p w14:paraId="64068816" w14:textId="77777777" w:rsidR="00471D1C" w:rsidRPr="00471D1C" w:rsidRDefault="00471D1C" w:rsidP="00471D1C">
      <w:pPr>
        <w:jc w:val="center"/>
      </w:pPr>
      <w:r w:rsidRPr="00471D1C">
        <w:rPr>
          <w:sz w:val="28"/>
          <w:szCs w:val="28"/>
        </w:rPr>
        <w:t>Калуга , 2023</w:t>
      </w:r>
    </w:p>
    <w:bookmarkEnd w:id="0"/>
    <w:p w14:paraId="699F982B" w14:textId="77777777" w:rsidR="00471D1C" w:rsidRPr="00471D1C" w:rsidRDefault="00471D1C" w:rsidP="00471D1C">
      <w:pPr>
        <w:pageBreakBefore/>
        <w:spacing w:line="360" w:lineRule="auto"/>
        <w:jc w:val="center"/>
        <w:rPr>
          <w:sz w:val="28"/>
          <w:szCs w:val="28"/>
        </w:rPr>
      </w:pPr>
    </w:p>
    <w:p w14:paraId="2A9DA435" w14:textId="77777777" w:rsidR="00471D1C" w:rsidRPr="00471D1C" w:rsidRDefault="00471D1C" w:rsidP="00471D1C">
      <w:pPr>
        <w:spacing w:line="360" w:lineRule="auto"/>
        <w:rPr>
          <w:b/>
          <w:sz w:val="28"/>
          <w:szCs w:val="28"/>
        </w:rPr>
      </w:pPr>
      <w:bookmarkStart w:id="1" w:name="_Hlk149042647"/>
      <w:r w:rsidRPr="00471D1C">
        <w:rPr>
          <w:b/>
          <w:sz w:val="28"/>
          <w:szCs w:val="28"/>
        </w:rPr>
        <w:t xml:space="preserve">Цель: </w:t>
      </w:r>
      <w:r w:rsidRPr="00471D1C">
        <w:rPr>
          <w:sz w:val="28"/>
          <w:szCs w:val="28"/>
        </w:rPr>
        <w:t xml:space="preserve">Сформировать и закрепить практические навыки работы с программным пакетом </w:t>
      </w:r>
      <w:proofErr w:type="spellStart"/>
      <w:r w:rsidRPr="00471D1C">
        <w:rPr>
          <w:sz w:val="28"/>
          <w:szCs w:val="28"/>
          <w:lang w:val="en-US"/>
        </w:rPr>
        <w:t>WebPACK</w:t>
      </w:r>
      <w:proofErr w:type="spellEnd"/>
      <w:r w:rsidRPr="00471D1C">
        <w:rPr>
          <w:sz w:val="28"/>
          <w:szCs w:val="28"/>
        </w:rPr>
        <w:t xml:space="preserve"> </w:t>
      </w:r>
      <w:r w:rsidRPr="00471D1C">
        <w:rPr>
          <w:sz w:val="28"/>
          <w:szCs w:val="28"/>
          <w:lang w:val="en-US"/>
        </w:rPr>
        <w:t>ISE</w:t>
      </w:r>
      <w:r w:rsidRPr="00471D1C">
        <w:rPr>
          <w:sz w:val="28"/>
          <w:szCs w:val="28"/>
        </w:rPr>
        <w:t xml:space="preserve"> </w:t>
      </w:r>
    </w:p>
    <w:p w14:paraId="7CB13F05" w14:textId="77777777" w:rsidR="00471D1C" w:rsidRPr="00471D1C" w:rsidRDefault="00471D1C" w:rsidP="00471D1C">
      <w:pPr>
        <w:spacing w:line="360" w:lineRule="auto"/>
        <w:jc w:val="both"/>
        <w:rPr>
          <w:sz w:val="28"/>
          <w:szCs w:val="28"/>
        </w:rPr>
      </w:pPr>
    </w:p>
    <w:p w14:paraId="36CBA4BE" w14:textId="77777777" w:rsidR="00471D1C" w:rsidRPr="00471D1C" w:rsidRDefault="00471D1C" w:rsidP="00471D1C">
      <w:pPr>
        <w:spacing w:line="360" w:lineRule="auto"/>
        <w:jc w:val="both"/>
        <w:rPr>
          <w:b/>
          <w:sz w:val="28"/>
          <w:szCs w:val="28"/>
        </w:rPr>
      </w:pPr>
      <w:r w:rsidRPr="00471D1C">
        <w:rPr>
          <w:b/>
          <w:sz w:val="28"/>
          <w:szCs w:val="28"/>
        </w:rPr>
        <w:t>Задачи:</w:t>
      </w:r>
    </w:p>
    <w:p w14:paraId="3D7BE5AA" w14:textId="77777777" w:rsidR="00471D1C" w:rsidRPr="00471D1C" w:rsidRDefault="00471D1C" w:rsidP="00471D1C">
      <w:pPr>
        <w:numPr>
          <w:ilvl w:val="0"/>
          <w:numId w:val="1"/>
        </w:numPr>
        <w:suppressAutoHyphens/>
        <w:spacing w:after="160" w:line="360" w:lineRule="auto"/>
        <w:jc w:val="both"/>
        <w:rPr>
          <w:sz w:val="28"/>
          <w:szCs w:val="28"/>
        </w:rPr>
      </w:pPr>
      <w:r w:rsidRPr="00471D1C">
        <w:rPr>
          <w:sz w:val="28"/>
          <w:szCs w:val="28"/>
        </w:rPr>
        <w:t>Изучить устройство стенда ЛСЦ-003;</w:t>
      </w:r>
    </w:p>
    <w:p w14:paraId="55268006" w14:textId="77777777" w:rsidR="00471D1C" w:rsidRPr="00471D1C" w:rsidRDefault="00471D1C" w:rsidP="00471D1C">
      <w:pPr>
        <w:numPr>
          <w:ilvl w:val="0"/>
          <w:numId w:val="1"/>
        </w:numPr>
        <w:suppressAutoHyphens/>
        <w:spacing w:after="160" w:line="360" w:lineRule="auto"/>
        <w:jc w:val="both"/>
        <w:rPr>
          <w:sz w:val="28"/>
          <w:szCs w:val="28"/>
        </w:rPr>
      </w:pPr>
      <w:r w:rsidRPr="00471D1C">
        <w:rPr>
          <w:sz w:val="28"/>
          <w:szCs w:val="28"/>
        </w:rPr>
        <w:t xml:space="preserve">Изучить методы взаимодействия с пакетом </w:t>
      </w:r>
      <w:proofErr w:type="spellStart"/>
      <w:r w:rsidRPr="00471D1C">
        <w:rPr>
          <w:sz w:val="28"/>
          <w:szCs w:val="28"/>
          <w:lang w:val="en-US"/>
        </w:rPr>
        <w:t>WebPACK</w:t>
      </w:r>
      <w:proofErr w:type="spellEnd"/>
      <w:r w:rsidRPr="00471D1C">
        <w:rPr>
          <w:sz w:val="28"/>
          <w:szCs w:val="28"/>
        </w:rPr>
        <w:t xml:space="preserve"> </w:t>
      </w:r>
      <w:r w:rsidRPr="00471D1C">
        <w:rPr>
          <w:sz w:val="28"/>
          <w:szCs w:val="28"/>
          <w:lang w:val="en-US"/>
        </w:rPr>
        <w:t>ISE</w:t>
      </w:r>
      <w:r w:rsidRPr="00471D1C">
        <w:rPr>
          <w:sz w:val="28"/>
          <w:szCs w:val="28"/>
        </w:rPr>
        <w:t>;</w:t>
      </w:r>
    </w:p>
    <w:p w14:paraId="410A5B25" w14:textId="77777777" w:rsidR="00471D1C" w:rsidRPr="00471D1C" w:rsidRDefault="00471D1C" w:rsidP="00471D1C">
      <w:pPr>
        <w:numPr>
          <w:ilvl w:val="0"/>
          <w:numId w:val="1"/>
        </w:numPr>
        <w:suppressAutoHyphens/>
        <w:spacing w:after="160" w:line="360" w:lineRule="auto"/>
        <w:jc w:val="both"/>
        <w:rPr>
          <w:sz w:val="28"/>
          <w:szCs w:val="28"/>
        </w:rPr>
      </w:pPr>
      <w:r w:rsidRPr="00471D1C">
        <w:rPr>
          <w:sz w:val="28"/>
          <w:szCs w:val="28"/>
        </w:rPr>
        <w:t xml:space="preserve">Создать принципиальную схему в среде редактора </w:t>
      </w:r>
      <w:r w:rsidRPr="00471D1C">
        <w:rPr>
          <w:sz w:val="28"/>
          <w:szCs w:val="28"/>
          <w:lang w:val="en-US"/>
        </w:rPr>
        <w:t>ECS</w:t>
      </w:r>
      <w:r w:rsidRPr="00471D1C">
        <w:rPr>
          <w:sz w:val="28"/>
          <w:szCs w:val="28"/>
        </w:rPr>
        <w:t>;</w:t>
      </w:r>
    </w:p>
    <w:p w14:paraId="455762AC" w14:textId="77777777" w:rsidR="00471D1C" w:rsidRPr="00471D1C" w:rsidRDefault="00471D1C" w:rsidP="00471D1C">
      <w:pPr>
        <w:numPr>
          <w:ilvl w:val="0"/>
          <w:numId w:val="1"/>
        </w:numPr>
        <w:suppressAutoHyphens/>
        <w:spacing w:after="160" w:line="360" w:lineRule="auto"/>
        <w:jc w:val="both"/>
        <w:rPr>
          <w:sz w:val="28"/>
          <w:szCs w:val="28"/>
        </w:rPr>
      </w:pPr>
      <w:r w:rsidRPr="00471D1C">
        <w:rPr>
          <w:sz w:val="28"/>
          <w:szCs w:val="28"/>
        </w:rPr>
        <w:t>Выполнить испытание реализованного цифрового устройства на стенде ЛСЦ-003;</w:t>
      </w:r>
    </w:p>
    <w:bookmarkEnd w:id="1"/>
    <w:p w14:paraId="44713E38" w14:textId="77777777" w:rsidR="00471D1C" w:rsidRPr="00471D1C" w:rsidRDefault="00471D1C" w:rsidP="00471D1C">
      <w:pPr>
        <w:suppressAutoHyphens/>
        <w:spacing w:line="360" w:lineRule="auto"/>
        <w:ind w:left="720"/>
        <w:jc w:val="both"/>
        <w:rPr>
          <w:sz w:val="28"/>
          <w:szCs w:val="28"/>
        </w:rPr>
      </w:pPr>
    </w:p>
    <w:p w14:paraId="476CCD19" w14:textId="77777777" w:rsidR="00471D1C" w:rsidRPr="00471D1C" w:rsidRDefault="00471D1C" w:rsidP="00471D1C">
      <w:pPr>
        <w:ind w:firstLine="708"/>
        <w:rPr>
          <w:b/>
          <w:sz w:val="28"/>
          <w:szCs w:val="28"/>
        </w:rPr>
      </w:pPr>
      <w:bookmarkStart w:id="2" w:name="_Hlk149043180"/>
      <w:r w:rsidRPr="00471D1C">
        <w:rPr>
          <w:b/>
          <w:sz w:val="28"/>
          <w:szCs w:val="28"/>
        </w:rPr>
        <w:t>ТЕОРЕТИЧЕСКАЯ ЧАСТЬ</w:t>
      </w:r>
    </w:p>
    <w:p w14:paraId="3405215B" w14:textId="77777777" w:rsidR="00471D1C" w:rsidRPr="00471D1C" w:rsidRDefault="00471D1C" w:rsidP="00471D1C">
      <w:pPr>
        <w:suppressAutoHyphens/>
        <w:spacing w:line="360" w:lineRule="auto"/>
        <w:ind w:left="720"/>
        <w:jc w:val="both"/>
        <w:rPr>
          <w:sz w:val="28"/>
          <w:szCs w:val="28"/>
        </w:rPr>
      </w:pPr>
    </w:p>
    <w:p w14:paraId="43DD81C4" w14:textId="77777777" w:rsidR="00471D1C" w:rsidRPr="00471D1C" w:rsidRDefault="00471D1C" w:rsidP="00471D1C">
      <w:pPr>
        <w:suppressAutoHyphens/>
        <w:spacing w:line="360" w:lineRule="auto"/>
        <w:rPr>
          <w:sz w:val="28"/>
          <w:szCs w:val="28"/>
        </w:rPr>
      </w:pPr>
      <w:r w:rsidRPr="00471D1C">
        <w:rPr>
          <w:sz w:val="28"/>
          <w:szCs w:val="28"/>
        </w:rPr>
        <w:tab/>
        <w:t>Изучим устройство стенда ЛСЦ-003, используя схему расположения основных элементов стенда (рис. 1)</w:t>
      </w:r>
    </w:p>
    <w:p w14:paraId="23C810A6" w14:textId="77777777" w:rsidR="00471D1C" w:rsidRPr="00471D1C" w:rsidRDefault="00471D1C" w:rsidP="00471D1C">
      <w:pPr>
        <w:suppressAutoHyphens/>
        <w:spacing w:line="360" w:lineRule="auto"/>
        <w:jc w:val="center"/>
        <w:rPr>
          <w:color w:val="000000"/>
          <w:sz w:val="28"/>
          <w:szCs w:val="28"/>
        </w:rPr>
      </w:pPr>
      <w:r w:rsidRPr="00471D1C">
        <w:rPr>
          <w:color w:val="000000"/>
          <w:sz w:val="28"/>
          <w:szCs w:val="28"/>
        </w:rPr>
        <w:object w:dxaOrig="17813" w:dyaOrig="12670" w14:anchorId="05343D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37.4pt;height:239.55pt;visibility:visible" o:ole="">
            <v:imagedata r:id="rId6" o:title=""/>
            <v:path o:extrusionok="t"/>
          </v:shape>
          <o:OLEObject Type="Embed" ProgID="Visio.Drawing.11" ShapeID="_x0000_i1041" DrawAspect="Content" ObjectID="_1764784358" r:id="rId7"/>
        </w:object>
      </w:r>
    </w:p>
    <w:p w14:paraId="4D337EFB" w14:textId="77777777" w:rsidR="00471D1C" w:rsidRPr="00471D1C" w:rsidRDefault="00471D1C" w:rsidP="00471D1C">
      <w:pPr>
        <w:jc w:val="center"/>
        <w:rPr>
          <w:sz w:val="28"/>
          <w:szCs w:val="28"/>
        </w:rPr>
      </w:pPr>
      <w:r w:rsidRPr="00471D1C">
        <w:rPr>
          <w:sz w:val="28"/>
          <w:szCs w:val="28"/>
        </w:rPr>
        <w:t>Рисунок 1 - Схема расположения основных элементов стенда ЛСЦ-003</w:t>
      </w:r>
    </w:p>
    <w:p w14:paraId="4B9B3262" w14:textId="77777777" w:rsidR="00471D1C" w:rsidRPr="00471D1C" w:rsidRDefault="00471D1C" w:rsidP="00471D1C">
      <w:pPr>
        <w:rPr>
          <w:sz w:val="28"/>
          <w:szCs w:val="28"/>
        </w:rPr>
      </w:pPr>
    </w:p>
    <w:p w14:paraId="1BE8B338" w14:textId="77777777" w:rsidR="00471D1C" w:rsidRPr="00471D1C" w:rsidRDefault="00471D1C" w:rsidP="00471D1C">
      <w:pPr>
        <w:spacing w:line="360" w:lineRule="auto"/>
        <w:rPr>
          <w:sz w:val="28"/>
          <w:szCs w:val="28"/>
        </w:rPr>
      </w:pPr>
      <w:r w:rsidRPr="00471D1C">
        <w:rPr>
          <w:sz w:val="28"/>
          <w:szCs w:val="28"/>
        </w:rPr>
        <w:tab/>
        <w:t xml:space="preserve">Для начала работы с пакетом </w:t>
      </w:r>
      <w:proofErr w:type="spellStart"/>
      <w:r w:rsidRPr="00471D1C">
        <w:rPr>
          <w:sz w:val="28"/>
          <w:szCs w:val="28"/>
          <w:lang w:val="en-US"/>
        </w:rPr>
        <w:t>WebPACK</w:t>
      </w:r>
      <w:proofErr w:type="spellEnd"/>
      <w:r w:rsidRPr="00471D1C">
        <w:rPr>
          <w:sz w:val="28"/>
          <w:szCs w:val="28"/>
        </w:rPr>
        <w:t xml:space="preserve"> </w:t>
      </w:r>
      <w:r w:rsidRPr="00471D1C">
        <w:rPr>
          <w:sz w:val="28"/>
          <w:szCs w:val="28"/>
          <w:lang w:val="en-US"/>
        </w:rPr>
        <w:t>ISE</w:t>
      </w:r>
      <w:r w:rsidRPr="00471D1C">
        <w:rPr>
          <w:sz w:val="28"/>
          <w:szCs w:val="28"/>
        </w:rPr>
        <w:t xml:space="preserve"> необходимо запустить окно </w:t>
      </w:r>
      <w:r w:rsidRPr="00471D1C">
        <w:rPr>
          <w:i/>
          <w:sz w:val="28"/>
          <w:szCs w:val="28"/>
        </w:rPr>
        <w:t xml:space="preserve">Навигатора проекта </w:t>
      </w:r>
      <w:r w:rsidRPr="00471D1C">
        <w:rPr>
          <w:sz w:val="28"/>
          <w:szCs w:val="28"/>
        </w:rPr>
        <w:t>(рис. 2)</w:t>
      </w:r>
    </w:p>
    <w:p w14:paraId="4930281C" w14:textId="77777777" w:rsidR="00471D1C" w:rsidRPr="00471D1C" w:rsidRDefault="00471D1C" w:rsidP="00471D1C">
      <w:pPr>
        <w:spacing w:line="360" w:lineRule="auto"/>
        <w:rPr>
          <w:sz w:val="28"/>
          <w:szCs w:val="28"/>
        </w:rPr>
      </w:pPr>
    </w:p>
    <w:p w14:paraId="577F9FEC" w14:textId="77777777" w:rsidR="00471D1C" w:rsidRPr="00471D1C" w:rsidRDefault="00471D1C" w:rsidP="00471D1C">
      <w:pPr>
        <w:spacing w:line="360" w:lineRule="auto"/>
        <w:rPr>
          <w:sz w:val="28"/>
          <w:szCs w:val="28"/>
        </w:rPr>
      </w:pPr>
    </w:p>
    <w:p w14:paraId="56271433" w14:textId="77777777" w:rsidR="00471D1C" w:rsidRPr="00471D1C" w:rsidRDefault="00471D1C" w:rsidP="00471D1C">
      <w:pPr>
        <w:spacing w:line="360" w:lineRule="auto"/>
        <w:rPr>
          <w:sz w:val="28"/>
          <w:szCs w:val="28"/>
        </w:rPr>
      </w:pPr>
    </w:p>
    <w:p w14:paraId="343EBED9" w14:textId="77777777" w:rsidR="00471D1C" w:rsidRPr="00471D1C" w:rsidRDefault="00471D1C" w:rsidP="00471D1C">
      <w:pPr>
        <w:spacing w:line="360" w:lineRule="auto"/>
        <w:jc w:val="center"/>
        <w:rPr>
          <w:sz w:val="28"/>
          <w:szCs w:val="28"/>
        </w:rPr>
      </w:pPr>
      <w:r w:rsidRPr="00471D1C">
        <w:rPr>
          <w:rFonts w:ascii="Times" w:eastAsia="Times" w:hAnsi="Times" w:cs="Times"/>
          <w:i/>
          <w:noProof/>
          <w:color w:val="000000"/>
          <w:sz w:val="28"/>
          <w:szCs w:val="28"/>
        </w:rPr>
        <w:drawing>
          <wp:inline distT="0" distB="0" distL="114300" distR="114300" wp14:anchorId="39222C8C" wp14:editId="6F13BE6A">
            <wp:extent cx="4486275" cy="2647950"/>
            <wp:effectExtent l="0" t="0" r="0" b="0"/>
            <wp:docPr id="2407" name="image18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8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26479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62C47E6" w14:textId="77777777" w:rsidR="00471D1C" w:rsidRPr="00471D1C" w:rsidRDefault="00471D1C" w:rsidP="00471D1C">
      <w:pPr>
        <w:jc w:val="center"/>
        <w:rPr>
          <w:sz w:val="28"/>
          <w:szCs w:val="28"/>
        </w:rPr>
      </w:pPr>
      <w:r w:rsidRPr="00471D1C">
        <w:rPr>
          <w:sz w:val="28"/>
          <w:szCs w:val="28"/>
        </w:rPr>
        <w:t xml:space="preserve">Рисунок 2 - Основное окно Навигатора проекта пакета </w:t>
      </w:r>
      <w:proofErr w:type="spellStart"/>
      <w:r w:rsidRPr="00471D1C">
        <w:rPr>
          <w:sz w:val="28"/>
          <w:szCs w:val="28"/>
        </w:rPr>
        <w:t>WebPACK</w:t>
      </w:r>
      <w:proofErr w:type="spellEnd"/>
      <w:r w:rsidRPr="00471D1C">
        <w:rPr>
          <w:sz w:val="28"/>
          <w:szCs w:val="28"/>
        </w:rPr>
        <w:t xml:space="preserve"> ISE</w:t>
      </w:r>
    </w:p>
    <w:p w14:paraId="4BCF1DD1" w14:textId="77777777" w:rsidR="00471D1C" w:rsidRPr="00471D1C" w:rsidRDefault="00471D1C" w:rsidP="00471D1C">
      <w:pPr>
        <w:suppressAutoHyphens/>
        <w:spacing w:line="360" w:lineRule="auto"/>
        <w:jc w:val="center"/>
        <w:rPr>
          <w:sz w:val="28"/>
          <w:szCs w:val="28"/>
        </w:rPr>
      </w:pPr>
    </w:p>
    <w:p w14:paraId="63B7BDE7" w14:textId="77777777" w:rsidR="00471D1C" w:rsidRPr="00471D1C" w:rsidRDefault="00471D1C" w:rsidP="00471D1C">
      <w:pPr>
        <w:suppressAutoHyphens/>
        <w:spacing w:line="360" w:lineRule="auto"/>
        <w:rPr>
          <w:sz w:val="28"/>
          <w:szCs w:val="28"/>
        </w:rPr>
      </w:pPr>
      <w:r w:rsidRPr="00471D1C">
        <w:rPr>
          <w:sz w:val="28"/>
          <w:szCs w:val="28"/>
        </w:rPr>
        <w:tab/>
        <w:t xml:space="preserve">Основное взаимодействие происходит в окне исходных модулей проекта. Расположение модулей имеет иерархическую структуру, включая описание проектируемого устройства и описание тестовых воздействий, используемых в процессе моделирования. </w:t>
      </w:r>
    </w:p>
    <w:bookmarkEnd w:id="2"/>
    <w:p w14:paraId="1AFD451A" w14:textId="77777777" w:rsidR="00471D1C" w:rsidRPr="00471D1C" w:rsidRDefault="00471D1C" w:rsidP="00471D1C">
      <w:pPr>
        <w:suppressAutoHyphens/>
        <w:spacing w:line="360" w:lineRule="auto"/>
        <w:rPr>
          <w:sz w:val="28"/>
          <w:szCs w:val="28"/>
        </w:rPr>
      </w:pPr>
    </w:p>
    <w:p w14:paraId="0150A56E" w14:textId="77777777" w:rsidR="00471D1C" w:rsidRPr="00471D1C" w:rsidRDefault="00471D1C" w:rsidP="00471D1C">
      <w:pPr>
        <w:spacing w:after="160" w:line="259" w:lineRule="auto"/>
        <w:rPr>
          <w:b/>
          <w:sz w:val="28"/>
          <w:szCs w:val="28"/>
        </w:rPr>
      </w:pPr>
      <w:r w:rsidRPr="00471D1C">
        <w:rPr>
          <w:b/>
          <w:sz w:val="28"/>
          <w:szCs w:val="28"/>
        </w:rPr>
        <w:t>ПРАКТИЧЕСКАЯ ЧАСТЬ</w:t>
      </w:r>
    </w:p>
    <w:p w14:paraId="6AB34F36" w14:textId="77777777" w:rsidR="00471D1C" w:rsidRPr="00471D1C" w:rsidRDefault="00471D1C" w:rsidP="00471D1C">
      <w:pPr>
        <w:ind w:firstLine="284"/>
        <w:jc w:val="both"/>
        <w:rPr>
          <w:sz w:val="28"/>
          <w:szCs w:val="28"/>
        </w:rPr>
      </w:pPr>
      <w:r w:rsidRPr="00471D1C">
        <w:rPr>
          <w:b/>
          <w:sz w:val="28"/>
          <w:szCs w:val="28"/>
        </w:rPr>
        <w:t>Задание 1.</w:t>
      </w:r>
      <w:r w:rsidRPr="00471D1C">
        <w:rPr>
          <w:sz w:val="28"/>
          <w:szCs w:val="28"/>
        </w:rPr>
        <w:t xml:space="preserve"> Изучите основные типы двоичных счетчиков, содержащиеся в библиотеке пакета </w:t>
      </w:r>
      <w:proofErr w:type="spellStart"/>
      <w:r w:rsidRPr="00471D1C">
        <w:rPr>
          <w:sz w:val="28"/>
          <w:szCs w:val="28"/>
        </w:rPr>
        <w:t>WebPACK</w:t>
      </w:r>
      <w:proofErr w:type="spellEnd"/>
      <w:r w:rsidRPr="00471D1C">
        <w:rPr>
          <w:sz w:val="28"/>
          <w:szCs w:val="28"/>
        </w:rPr>
        <w:t xml:space="preserve"> (</w:t>
      </w:r>
      <w:r w:rsidRPr="00471D1C">
        <w:rPr>
          <w:i/>
          <w:sz w:val="28"/>
          <w:szCs w:val="28"/>
          <w:lang w:val="en-US"/>
        </w:rPr>
        <w:t>CB</w:t>
      </w:r>
      <w:r w:rsidRPr="00471D1C">
        <w:rPr>
          <w:i/>
          <w:sz w:val="28"/>
          <w:szCs w:val="28"/>
        </w:rPr>
        <w:t>4</w:t>
      </w:r>
      <w:r w:rsidRPr="00471D1C">
        <w:rPr>
          <w:i/>
          <w:sz w:val="28"/>
          <w:szCs w:val="28"/>
          <w:lang w:val="en-US"/>
        </w:rPr>
        <w:t>CE</w:t>
      </w:r>
      <w:r w:rsidRPr="00471D1C">
        <w:rPr>
          <w:i/>
          <w:sz w:val="28"/>
          <w:szCs w:val="28"/>
        </w:rPr>
        <w:t xml:space="preserve">, </w:t>
      </w:r>
      <w:r w:rsidRPr="00471D1C">
        <w:rPr>
          <w:i/>
          <w:sz w:val="28"/>
          <w:szCs w:val="28"/>
          <w:lang w:val="en-US"/>
        </w:rPr>
        <w:t>CB</w:t>
      </w:r>
      <w:r w:rsidRPr="00471D1C">
        <w:rPr>
          <w:i/>
          <w:sz w:val="28"/>
          <w:szCs w:val="28"/>
        </w:rPr>
        <w:t>4</w:t>
      </w:r>
      <w:r w:rsidRPr="00471D1C">
        <w:rPr>
          <w:i/>
          <w:sz w:val="28"/>
          <w:szCs w:val="28"/>
          <w:lang w:val="en-US"/>
        </w:rPr>
        <w:t>CLE</w:t>
      </w:r>
      <w:r w:rsidRPr="00471D1C">
        <w:rPr>
          <w:i/>
          <w:sz w:val="28"/>
          <w:szCs w:val="28"/>
        </w:rPr>
        <w:t xml:space="preserve">, </w:t>
      </w:r>
      <w:r w:rsidRPr="00471D1C">
        <w:rPr>
          <w:i/>
          <w:sz w:val="28"/>
          <w:szCs w:val="28"/>
          <w:lang w:val="en-US"/>
        </w:rPr>
        <w:t>CB</w:t>
      </w:r>
      <w:r w:rsidRPr="00471D1C">
        <w:rPr>
          <w:i/>
          <w:sz w:val="28"/>
          <w:szCs w:val="28"/>
        </w:rPr>
        <w:t>4</w:t>
      </w:r>
      <w:r w:rsidRPr="00471D1C">
        <w:rPr>
          <w:i/>
          <w:sz w:val="28"/>
          <w:szCs w:val="28"/>
          <w:lang w:val="en-US"/>
        </w:rPr>
        <w:t>CLED</w:t>
      </w:r>
      <w:r w:rsidRPr="00471D1C">
        <w:rPr>
          <w:i/>
          <w:sz w:val="28"/>
          <w:szCs w:val="28"/>
        </w:rPr>
        <w:t xml:space="preserve">, </w:t>
      </w:r>
      <w:r w:rsidRPr="00471D1C">
        <w:rPr>
          <w:i/>
          <w:sz w:val="28"/>
          <w:szCs w:val="28"/>
          <w:lang w:val="en-US"/>
        </w:rPr>
        <w:t>CB</w:t>
      </w:r>
      <w:r w:rsidRPr="00471D1C">
        <w:rPr>
          <w:i/>
          <w:sz w:val="28"/>
          <w:szCs w:val="28"/>
        </w:rPr>
        <w:t>4</w:t>
      </w:r>
      <w:r w:rsidRPr="00471D1C">
        <w:rPr>
          <w:i/>
          <w:sz w:val="28"/>
          <w:szCs w:val="28"/>
          <w:lang w:val="en-US"/>
        </w:rPr>
        <w:t>RE</w:t>
      </w:r>
      <w:r w:rsidRPr="00471D1C">
        <w:rPr>
          <w:i/>
          <w:sz w:val="28"/>
          <w:szCs w:val="28"/>
        </w:rPr>
        <w:t xml:space="preserve">, </w:t>
      </w:r>
      <w:r w:rsidRPr="00471D1C">
        <w:rPr>
          <w:i/>
          <w:sz w:val="28"/>
          <w:szCs w:val="28"/>
          <w:lang w:val="en-US"/>
        </w:rPr>
        <w:t>CB</w:t>
      </w:r>
      <w:r w:rsidRPr="00471D1C">
        <w:rPr>
          <w:i/>
          <w:sz w:val="28"/>
          <w:szCs w:val="28"/>
        </w:rPr>
        <w:t>4</w:t>
      </w:r>
      <w:r w:rsidRPr="00471D1C">
        <w:rPr>
          <w:i/>
          <w:sz w:val="28"/>
          <w:szCs w:val="28"/>
          <w:lang w:val="en-US"/>
        </w:rPr>
        <w:t>RLE</w:t>
      </w:r>
      <w:r w:rsidRPr="00471D1C">
        <w:rPr>
          <w:i/>
          <w:sz w:val="28"/>
          <w:szCs w:val="28"/>
        </w:rPr>
        <w:t xml:space="preserve">, </w:t>
      </w:r>
      <w:r w:rsidRPr="00471D1C">
        <w:rPr>
          <w:i/>
          <w:sz w:val="28"/>
          <w:szCs w:val="28"/>
          <w:lang w:val="en-US"/>
        </w:rPr>
        <w:t>CJ</w:t>
      </w:r>
      <w:r w:rsidRPr="00471D1C">
        <w:rPr>
          <w:i/>
          <w:sz w:val="28"/>
          <w:szCs w:val="28"/>
        </w:rPr>
        <w:t>4</w:t>
      </w:r>
      <w:r w:rsidRPr="00471D1C">
        <w:rPr>
          <w:i/>
          <w:sz w:val="28"/>
          <w:szCs w:val="28"/>
          <w:lang w:val="en-US"/>
        </w:rPr>
        <w:t>CE</w:t>
      </w:r>
      <w:r w:rsidRPr="00471D1C">
        <w:rPr>
          <w:i/>
          <w:sz w:val="28"/>
          <w:szCs w:val="28"/>
        </w:rPr>
        <w:t>)</w:t>
      </w:r>
      <w:r w:rsidRPr="00471D1C">
        <w:rPr>
          <w:sz w:val="28"/>
          <w:szCs w:val="28"/>
        </w:rPr>
        <w:t>. Приведите в отчете условные обозначения указанных выше счетчиков и таблицы переходов, иллюстрирующие их работу. При анализе описания работы счетчиков обратите внимание на характер действия управляющих входных сигналов (синхронные или асинхронные сигналы сброса и предустановки, сигналы загрузки и т.д.).</w:t>
      </w:r>
    </w:p>
    <w:p w14:paraId="79BB4502" w14:textId="3AE0A268" w:rsidR="00533A18" w:rsidRDefault="00DF57AD" w:rsidP="00DF57AD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8CD4BBF" wp14:editId="76DFCB68">
            <wp:extent cx="2609850" cy="35337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353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56429" w14:textId="0A1213A4" w:rsidR="00DF57AD" w:rsidRDefault="00DF57AD" w:rsidP="00DF57AD">
      <w:pPr>
        <w:jc w:val="center"/>
        <w:rPr>
          <w:i/>
          <w:sz w:val="28"/>
          <w:szCs w:val="28"/>
          <w:lang w:val="en-US"/>
        </w:rPr>
      </w:pPr>
      <w:r w:rsidRPr="00471D1C">
        <w:rPr>
          <w:sz w:val="28"/>
          <w:szCs w:val="28"/>
        </w:rPr>
        <w:t xml:space="preserve">Рисунок </w:t>
      </w:r>
      <w:r w:rsidRPr="00DF57AD">
        <w:rPr>
          <w:sz w:val="28"/>
          <w:szCs w:val="28"/>
        </w:rPr>
        <w:t>3</w:t>
      </w:r>
      <w:r w:rsidRPr="00471D1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471D1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словное обозначение счетчика </w:t>
      </w:r>
      <w:r w:rsidRPr="00471D1C">
        <w:rPr>
          <w:i/>
          <w:sz w:val="28"/>
          <w:szCs w:val="28"/>
          <w:lang w:val="en-US"/>
        </w:rPr>
        <w:t>CB</w:t>
      </w:r>
      <w:r w:rsidRPr="00471D1C">
        <w:rPr>
          <w:i/>
          <w:sz w:val="28"/>
          <w:szCs w:val="28"/>
        </w:rPr>
        <w:t>4</w:t>
      </w:r>
      <w:r w:rsidRPr="00471D1C">
        <w:rPr>
          <w:i/>
          <w:sz w:val="28"/>
          <w:szCs w:val="28"/>
          <w:lang w:val="en-US"/>
        </w:rPr>
        <w:t>CE</w:t>
      </w:r>
    </w:p>
    <w:p w14:paraId="728834A5" w14:textId="6E589560" w:rsidR="00DF57AD" w:rsidRDefault="00DF57AD" w:rsidP="00DF57AD">
      <w:pPr>
        <w:jc w:val="center"/>
        <w:rPr>
          <w:i/>
          <w:sz w:val="28"/>
          <w:szCs w:val="28"/>
          <w:lang w:val="en-US"/>
        </w:rPr>
      </w:pPr>
    </w:p>
    <w:p w14:paraId="57677265" w14:textId="093BF683" w:rsidR="00DF57AD" w:rsidRDefault="00DF57AD" w:rsidP="00DF57AD">
      <w:pPr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Таблица переходов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</w:tblGrid>
      <w:tr w:rsidR="00630F91" w14:paraId="782EB6BE" w14:textId="77777777" w:rsidTr="00DF57AD">
        <w:tc>
          <w:tcPr>
            <w:tcW w:w="1869" w:type="dxa"/>
          </w:tcPr>
          <w:p w14:paraId="47212CDB" w14:textId="216D1041" w:rsidR="00630F91" w:rsidRPr="00630F91" w:rsidRDefault="00630F91" w:rsidP="00DF57AD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69" w:type="dxa"/>
          </w:tcPr>
          <w:p w14:paraId="5EC2ABAB" w14:textId="123BB2C4" w:rsidR="00630F91" w:rsidRPr="00630F91" w:rsidRDefault="00630F91" w:rsidP="00DF57AD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869" w:type="dxa"/>
          </w:tcPr>
          <w:p w14:paraId="6D409E5A" w14:textId="672753B5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869" w:type="dxa"/>
          </w:tcPr>
          <w:p w14:paraId="6307DDBA" w14:textId="7AF2E446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</w:tr>
      <w:tr w:rsidR="00630F91" w14:paraId="2521A81C" w14:textId="77777777" w:rsidTr="00DF57AD">
        <w:tc>
          <w:tcPr>
            <w:tcW w:w="1869" w:type="dxa"/>
          </w:tcPr>
          <w:p w14:paraId="33258FE2" w14:textId="1C29B714" w:rsidR="00630F91" w:rsidRPr="00630F91" w:rsidRDefault="00630F91" w:rsidP="00DF57AD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430DAA7E" w14:textId="07613F6E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7E5271FF" w14:textId="38CB052D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3BEC35C1" w14:textId="4318A3E6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</m:t>
                </m:r>
              </m:oMath>
            </m:oMathPara>
          </w:p>
        </w:tc>
      </w:tr>
      <w:tr w:rsidR="00630F91" w14:paraId="0D414776" w14:textId="77777777" w:rsidTr="00DF57AD">
        <w:tc>
          <w:tcPr>
            <w:tcW w:w="1869" w:type="dxa"/>
          </w:tcPr>
          <w:p w14:paraId="173B0AB9" w14:textId="7CF800C3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4F1718CC" w14:textId="3A482674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441F2FCA" w14:textId="6AC376E2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</m:t>
                </m:r>
              </m:oMath>
            </m:oMathPara>
          </w:p>
        </w:tc>
        <w:tc>
          <w:tcPr>
            <w:tcW w:w="1869" w:type="dxa"/>
          </w:tcPr>
          <w:p w14:paraId="7B791E83" w14:textId="7179F9D7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→0</m:t>
                </m:r>
              </m:oMath>
            </m:oMathPara>
          </w:p>
        </w:tc>
      </w:tr>
      <w:tr w:rsidR="00630F91" w14:paraId="707F6080" w14:textId="77777777" w:rsidTr="00DF57AD">
        <w:tc>
          <w:tcPr>
            <w:tcW w:w="1869" w:type="dxa"/>
          </w:tcPr>
          <w:p w14:paraId="1C5F3955" w14:textId="514223C3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0C2745F4" w14:textId="7162D178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59B34D79" w14:textId="5FA5C1F5" w:rsidR="00630F91" w:rsidRPr="00630F91" w:rsidRDefault="00630F91" w:rsidP="00DF57AD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→1</m:t>
                </m:r>
              </m:oMath>
            </m:oMathPara>
          </w:p>
        </w:tc>
        <w:tc>
          <w:tcPr>
            <w:tcW w:w="1869" w:type="dxa"/>
          </w:tcPr>
          <w:p w14:paraId="4EAFFEC3" w14:textId="65F0FFE2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→1</m:t>
                </m:r>
              </m:oMath>
            </m:oMathPara>
          </w:p>
        </w:tc>
      </w:tr>
      <w:tr w:rsidR="00630F91" w14:paraId="5F10135A" w14:textId="77777777" w:rsidTr="00DF57AD">
        <w:tc>
          <w:tcPr>
            <w:tcW w:w="1869" w:type="dxa"/>
          </w:tcPr>
          <w:p w14:paraId="61A60E8D" w14:textId="72953C8D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3A892166" w14:textId="6EE0E64F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39D3084B" w14:textId="3D56F43C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</m:t>
                </m:r>
              </m:oMath>
            </m:oMathPara>
          </w:p>
        </w:tc>
        <w:tc>
          <w:tcPr>
            <w:tcW w:w="1869" w:type="dxa"/>
          </w:tcPr>
          <w:p w14:paraId="6FF1EE99" w14:textId="135B19D1" w:rsidR="00630F91" w:rsidRDefault="00630F91" w:rsidP="00DF57AD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</m:t>
                </m:r>
              </m:oMath>
            </m:oMathPara>
          </w:p>
        </w:tc>
      </w:tr>
      <w:tr w:rsidR="00630F91" w14:paraId="2DE4EFFE" w14:textId="77777777" w:rsidTr="00DF57AD">
        <w:tc>
          <w:tcPr>
            <w:tcW w:w="1869" w:type="dxa"/>
          </w:tcPr>
          <w:p w14:paraId="27B0C659" w14:textId="2A5CD017" w:rsidR="00630F91" w:rsidRDefault="00630F91" w:rsidP="00DF57AD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→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</m:t>
                </m:r>
              </m:oMath>
            </m:oMathPara>
          </w:p>
        </w:tc>
        <w:tc>
          <w:tcPr>
            <w:tcW w:w="1869" w:type="dxa"/>
          </w:tcPr>
          <w:p w14:paraId="43B6116F" w14:textId="570053D7" w:rsidR="00630F91" w:rsidRDefault="00630F91" w:rsidP="00DF57AD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3AC7A5A4" w14:textId="6E5AB609" w:rsidR="00630F91" w:rsidRDefault="00630F91" w:rsidP="00DF57AD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→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</m:t>
                </m:r>
              </m:oMath>
            </m:oMathPara>
          </w:p>
        </w:tc>
        <w:tc>
          <w:tcPr>
            <w:tcW w:w="1869" w:type="dxa"/>
          </w:tcPr>
          <w:p w14:paraId="182A6803" w14:textId="552EEB90" w:rsidR="00630F91" w:rsidRDefault="00630F91" w:rsidP="00DF57AD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→1</m:t>
                </m:r>
              </m:oMath>
            </m:oMathPara>
          </w:p>
        </w:tc>
      </w:tr>
      <w:tr w:rsidR="00630F91" w14:paraId="59C04E27" w14:textId="77777777" w:rsidTr="00DF57AD">
        <w:tc>
          <w:tcPr>
            <w:tcW w:w="1869" w:type="dxa"/>
          </w:tcPr>
          <w:p w14:paraId="5421A1B4" w14:textId="09386881" w:rsidR="00630F91" w:rsidRDefault="00630F91" w:rsidP="00DF57AD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29456B5B" w14:textId="3EC89C24" w:rsidR="00630F91" w:rsidRDefault="00630F91" w:rsidP="00DF57AD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67344A4A" w14:textId="249A6106" w:rsidR="00630F91" w:rsidRDefault="00630F91" w:rsidP="00DF57AD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</m:t>
                </m:r>
              </m:oMath>
            </m:oMathPara>
          </w:p>
        </w:tc>
        <w:tc>
          <w:tcPr>
            <w:tcW w:w="1869" w:type="dxa"/>
          </w:tcPr>
          <w:p w14:paraId="5C12D69E" w14:textId="6D9D819A" w:rsidR="00630F91" w:rsidRDefault="00630F91" w:rsidP="00DF57AD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→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</m:t>
                </m:r>
              </m:oMath>
            </m:oMathPara>
          </w:p>
        </w:tc>
      </w:tr>
      <w:tr w:rsidR="00630F91" w14:paraId="51AA47E8" w14:textId="77777777" w:rsidTr="00DF57AD">
        <w:tc>
          <w:tcPr>
            <w:tcW w:w="1869" w:type="dxa"/>
          </w:tcPr>
          <w:p w14:paraId="5B33F458" w14:textId="320AA3A8" w:rsidR="00630F91" w:rsidRDefault="00630F91" w:rsidP="00630F91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7331AD95" w14:textId="5D353ACC" w:rsidR="00630F91" w:rsidRDefault="00630F91" w:rsidP="00630F91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53DD1042" w14:textId="156107F6" w:rsidR="00630F91" w:rsidRDefault="00630F91" w:rsidP="00630F91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→1</m:t>
                </m:r>
              </m:oMath>
            </m:oMathPara>
          </w:p>
        </w:tc>
        <w:tc>
          <w:tcPr>
            <w:tcW w:w="1869" w:type="dxa"/>
          </w:tcPr>
          <w:p w14:paraId="62C599CD" w14:textId="2AD37CB1" w:rsidR="00630F91" w:rsidRDefault="00630F91" w:rsidP="00630F91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→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</m:t>
                </m:r>
              </m:oMath>
            </m:oMathPara>
          </w:p>
        </w:tc>
      </w:tr>
      <w:tr w:rsidR="00630F91" w14:paraId="0077798C" w14:textId="77777777" w:rsidTr="00DF57AD">
        <w:tc>
          <w:tcPr>
            <w:tcW w:w="1869" w:type="dxa"/>
          </w:tcPr>
          <w:p w14:paraId="7AE4CA5E" w14:textId="588E1E0E" w:rsidR="00630F91" w:rsidRDefault="00630F91" w:rsidP="00630F91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</m:t>
                </m:r>
              </m:oMath>
            </m:oMathPara>
          </w:p>
        </w:tc>
        <w:tc>
          <w:tcPr>
            <w:tcW w:w="1869" w:type="dxa"/>
          </w:tcPr>
          <w:p w14:paraId="3634623F" w14:textId="600BECD2" w:rsidR="00630F91" w:rsidRDefault="00630F91" w:rsidP="00630F91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</m:t>
                </m:r>
              </m:oMath>
            </m:oMathPara>
          </w:p>
        </w:tc>
        <w:tc>
          <w:tcPr>
            <w:tcW w:w="1869" w:type="dxa"/>
          </w:tcPr>
          <w:p w14:paraId="12A9EC85" w14:textId="2BDDC0CF" w:rsidR="00630F91" w:rsidRDefault="00630F91" w:rsidP="00630F91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</m:t>
                </m:r>
              </m:oMath>
            </m:oMathPara>
          </w:p>
        </w:tc>
        <w:tc>
          <w:tcPr>
            <w:tcW w:w="1869" w:type="dxa"/>
          </w:tcPr>
          <w:p w14:paraId="1BE377CB" w14:textId="57D60BB8" w:rsidR="00630F91" w:rsidRDefault="00630F91" w:rsidP="00630F91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→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</m:t>
                </m:r>
              </m:oMath>
            </m:oMathPara>
          </w:p>
        </w:tc>
      </w:tr>
      <w:tr w:rsidR="00630F91" w14:paraId="2214645E" w14:textId="77777777" w:rsidTr="00DF57AD">
        <w:tc>
          <w:tcPr>
            <w:tcW w:w="1869" w:type="dxa"/>
          </w:tcPr>
          <w:p w14:paraId="109B0C87" w14:textId="0659A1FD" w:rsidR="00630F91" w:rsidRDefault="00630F91" w:rsidP="00630F91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→1</m:t>
                </m:r>
              </m:oMath>
            </m:oMathPara>
          </w:p>
        </w:tc>
        <w:tc>
          <w:tcPr>
            <w:tcW w:w="1869" w:type="dxa"/>
          </w:tcPr>
          <w:p w14:paraId="273C4F04" w14:textId="3913279A" w:rsidR="00630F91" w:rsidRDefault="00630F91" w:rsidP="00630F91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4FB01A3A" w14:textId="2EE30155" w:rsidR="00630F91" w:rsidRDefault="00630F91" w:rsidP="00630F91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31EB11BE" w14:textId="55B6F12B" w:rsidR="00630F91" w:rsidRDefault="00630F91" w:rsidP="00630F91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B4133B" w14:paraId="2633014A" w14:textId="77777777" w:rsidTr="00DF57AD">
        <w:tc>
          <w:tcPr>
            <w:tcW w:w="1869" w:type="dxa"/>
          </w:tcPr>
          <w:p w14:paraId="54379346" w14:textId="45DE2716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7319BABF" w14:textId="46CEBCA4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3D1E14D1" w14:textId="0427BA8C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46117143" w14:textId="032C2D9B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B4133B" w14:paraId="3290728E" w14:textId="77777777" w:rsidTr="00DF57AD">
        <w:tc>
          <w:tcPr>
            <w:tcW w:w="1869" w:type="dxa"/>
          </w:tcPr>
          <w:p w14:paraId="0CC9357B" w14:textId="768E56F9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1E155706" w14:textId="0EA78420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33B84285" w14:textId="4B847952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3EDCAAC7" w14:textId="342F1362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B4133B" w14:paraId="4AA66B54" w14:textId="77777777" w:rsidTr="00DF57AD">
        <w:tc>
          <w:tcPr>
            <w:tcW w:w="1869" w:type="dxa"/>
          </w:tcPr>
          <w:p w14:paraId="6AA04DF5" w14:textId="4DAB8272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22DBB2AE" w14:textId="6D0C61E6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61628EA8" w14:textId="0F14A301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  <w:tc>
          <w:tcPr>
            <w:tcW w:w="1869" w:type="dxa"/>
          </w:tcPr>
          <w:p w14:paraId="1D07ADE2" w14:textId="25BE06F3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B4133B" w14:paraId="39C1AA0C" w14:textId="77777777" w:rsidTr="00DF57AD">
        <w:tc>
          <w:tcPr>
            <w:tcW w:w="1869" w:type="dxa"/>
          </w:tcPr>
          <w:p w14:paraId="6A0D5A9B" w14:textId="42D8B429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1D59E984" w14:textId="7A415285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1D603470" w14:textId="3707AF87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0EC86B1B" w14:textId="3CE5A795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B4133B" w14:paraId="1A535CF6" w14:textId="77777777" w:rsidTr="00DF57AD">
        <w:tc>
          <w:tcPr>
            <w:tcW w:w="1869" w:type="dxa"/>
          </w:tcPr>
          <w:p w14:paraId="0B2E22E7" w14:textId="0E846702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03FDA5A1" w14:textId="74934881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34C7BD53" w14:textId="515177BF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6DB6D697" w14:textId="3D6BB008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B4133B" w14:paraId="4A09036B" w14:textId="77777777" w:rsidTr="00DF57AD">
        <w:tc>
          <w:tcPr>
            <w:tcW w:w="1869" w:type="dxa"/>
          </w:tcPr>
          <w:p w14:paraId="7CFD7FE0" w14:textId="0870709A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241FBF4B" w14:textId="2F17CC48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70FA7117" w14:textId="3F04C3F8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52D17F2F" w14:textId="34DEC475" w:rsidR="00B4133B" w:rsidRDefault="00B4133B" w:rsidP="00B4133B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</w:tbl>
    <w:p w14:paraId="5C6CBCE1" w14:textId="5DB31916" w:rsidR="00DF57AD" w:rsidRDefault="000F5D51" w:rsidP="00DF57AD">
      <w:pPr>
        <w:rPr>
          <w:i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8656203" wp14:editId="028D91E3">
            <wp:extent cx="4861560" cy="6148444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61735" cy="6148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661E2" w14:textId="38AF0A67" w:rsidR="000F5D51" w:rsidRDefault="000F5D51" w:rsidP="000F5D51">
      <w:pPr>
        <w:jc w:val="center"/>
        <w:rPr>
          <w:i/>
          <w:sz w:val="28"/>
          <w:szCs w:val="28"/>
          <w:lang w:val="en-US"/>
        </w:rPr>
      </w:pPr>
      <w:r w:rsidRPr="00471D1C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 xml:space="preserve">4 </w:t>
      </w:r>
      <w:r>
        <w:rPr>
          <w:sz w:val="28"/>
          <w:szCs w:val="28"/>
        </w:rPr>
        <w:t>–</w:t>
      </w:r>
      <w:r w:rsidRPr="00471D1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словное обозначение счетчика </w:t>
      </w:r>
      <w:r w:rsidRPr="00471D1C">
        <w:rPr>
          <w:i/>
          <w:sz w:val="28"/>
          <w:szCs w:val="28"/>
          <w:lang w:val="en-US"/>
        </w:rPr>
        <w:t>CB</w:t>
      </w:r>
      <w:r w:rsidRPr="00471D1C">
        <w:rPr>
          <w:i/>
          <w:sz w:val="28"/>
          <w:szCs w:val="28"/>
        </w:rPr>
        <w:t>4</w:t>
      </w:r>
      <w:r w:rsidRPr="00471D1C">
        <w:rPr>
          <w:i/>
          <w:sz w:val="28"/>
          <w:szCs w:val="28"/>
          <w:lang w:val="en-US"/>
        </w:rPr>
        <w:t>CLE</w:t>
      </w:r>
    </w:p>
    <w:p w14:paraId="2E2EF526" w14:textId="77777777" w:rsidR="008F4526" w:rsidRPr="000F5D51" w:rsidRDefault="008F4526" w:rsidP="000F5D51">
      <w:pPr>
        <w:jc w:val="center"/>
        <w:rPr>
          <w:i/>
          <w:sz w:val="28"/>
          <w:szCs w:val="28"/>
        </w:rPr>
      </w:pPr>
    </w:p>
    <w:p w14:paraId="0441DA43" w14:textId="77777777" w:rsidR="000F5D51" w:rsidRDefault="000F5D51" w:rsidP="000F5D51">
      <w:pPr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Таблица переходов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</w:tblGrid>
      <w:tr w:rsidR="000F5D51" w14:paraId="2B4CCB8A" w14:textId="77777777" w:rsidTr="008C75A8">
        <w:tc>
          <w:tcPr>
            <w:tcW w:w="1869" w:type="dxa"/>
          </w:tcPr>
          <w:p w14:paraId="6D5F01CC" w14:textId="77777777" w:rsidR="000F5D51" w:rsidRPr="00630F91" w:rsidRDefault="000F5D51" w:rsidP="008C75A8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69" w:type="dxa"/>
          </w:tcPr>
          <w:p w14:paraId="70D4D78F" w14:textId="77777777" w:rsidR="000F5D51" w:rsidRPr="00630F91" w:rsidRDefault="000F5D51" w:rsidP="008C75A8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869" w:type="dxa"/>
          </w:tcPr>
          <w:p w14:paraId="305E6AE2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869" w:type="dxa"/>
          </w:tcPr>
          <w:p w14:paraId="3137232A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</w:tr>
      <w:tr w:rsidR="000F5D51" w14:paraId="56DC51F9" w14:textId="77777777" w:rsidTr="008C75A8">
        <w:tc>
          <w:tcPr>
            <w:tcW w:w="1869" w:type="dxa"/>
          </w:tcPr>
          <w:p w14:paraId="3C293956" w14:textId="77777777" w:rsidR="000F5D51" w:rsidRPr="00630F91" w:rsidRDefault="000F5D51" w:rsidP="008C75A8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148967AB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765AD346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15682190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0F5D51" w14:paraId="5B65FB8B" w14:textId="77777777" w:rsidTr="008C75A8">
        <w:tc>
          <w:tcPr>
            <w:tcW w:w="1869" w:type="dxa"/>
          </w:tcPr>
          <w:p w14:paraId="5D41B44B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3CAE7E3C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0D2D873C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26A9CE8F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0F5D51" w14:paraId="438470C5" w14:textId="77777777" w:rsidTr="008C75A8">
        <w:tc>
          <w:tcPr>
            <w:tcW w:w="1869" w:type="dxa"/>
          </w:tcPr>
          <w:p w14:paraId="726FFB27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4D030A71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08B473E3" w14:textId="77777777" w:rsidR="000F5D51" w:rsidRPr="00630F91" w:rsidRDefault="000F5D51" w:rsidP="008C75A8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0DCE6EFC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0F5D51" w14:paraId="63125CE1" w14:textId="77777777" w:rsidTr="008C75A8">
        <w:tc>
          <w:tcPr>
            <w:tcW w:w="1869" w:type="dxa"/>
          </w:tcPr>
          <w:p w14:paraId="4AE70A63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1C86431F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65C9B6DB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  <w:tc>
          <w:tcPr>
            <w:tcW w:w="1869" w:type="dxa"/>
          </w:tcPr>
          <w:p w14:paraId="0678CB0D" w14:textId="77777777" w:rsidR="000F5D51" w:rsidRDefault="000F5D51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0F5D51" w14:paraId="6F08169A" w14:textId="77777777" w:rsidTr="008C75A8">
        <w:tc>
          <w:tcPr>
            <w:tcW w:w="1869" w:type="dxa"/>
          </w:tcPr>
          <w:p w14:paraId="5282158E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6381BF0D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038B4718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11331061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0F5D51" w14:paraId="07DB3E7B" w14:textId="77777777" w:rsidTr="008C75A8">
        <w:tc>
          <w:tcPr>
            <w:tcW w:w="1869" w:type="dxa"/>
          </w:tcPr>
          <w:p w14:paraId="24580915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60613D46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0D788DAF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64E03196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0F5D51" w14:paraId="5195B384" w14:textId="77777777" w:rsidTr="008C75A8">
        <w:tc>
          <w:tcPr>
            <w:tcW w:w="1869" w:type="dxa"/>
          </w:tcPr>
          <w:p w14:paraId="00F8B93F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60E76114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27842924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142B0619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0F5D51" w14:paraId="209C7060" w14:textId="77777777" w:rsidTr="008C75A8">
        <w:tc>
          <w:tcPr>
            <w:tcW w:w="1869" w:type="dxa"/>
          </w:tcPr>
          <w:p w14:paraId="77149EE6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6D20D67D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  <w:tc>
          <w:tcPr>
            <w:tcW w:w="1869" w:type="dxa"/>
          </w:tcPr>
          <w:p w14:paraId="1FD159D8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  <w:tc>
          <w:tcPr>
            <w:tcW w:w="1869" w:type="dxa"/>
          </w:tcPr>
          <w:p w14:paraId="3D70849E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0F5D51" w14:paraId="3744F30B" w14:textId="77777777" w:rsidTr="008C75A8">
        <w:tc>
          <w:tcPr>
            <w:tcW w:w="1869" w:type="dxa"/>
          </w:tcPr>
          <w:p w14:paraId="2C8FD796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254E5EA0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4A90DE64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32B079FF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0F5D51" w14:paraId="4735BDDB" w14:textId="77777777" w:rsidTr="008C75A8">
        <w:tc>
          <w:tcPr>
            <w:tcW w:w="1869" w:type="dxa"/>
          </w:tcPr>
          <w:p w14:paraId="6B2CCACE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306D2A90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6706952D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0295C867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0F5D51" w14:paraId="735E7F77" w14:textId="77777777" w:rsidTr="008C75A8">
        <w:tc>
          <w:tcPr>
            <w:tcW w:w="1869" w:type="dxa"/>
          </w:tcPr>
          <w:p w14:paraId="73C15B5E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5BDB09B3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7D100F3C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6C25709F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0F5D51" w14:paraId="0F9CFDF0" w14:textId="77777777" w:rsidTr="008C75A8">
        <w:tc>
          <w:tcPr>
            <w:tcW w:w="1869" w:type="dxa"/>
          </w:tcPr>
          <w:p w14:paraId="0B4CF43E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22429351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6F1A4504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  <w:tc>
          <w:tcPr>
            <w:tcW w:w="1869" w:type="dxa"/>
          </w:tcPr>
          <w:p w14:paraId="5DD6AC4D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0F5D51" w14:paraId="25E8F8F5" w14:textId="77777777" w:rsidTr="008C75A8">
        <w:tc>
          <w:tcPr>
            <w:tcW w:w="1869" w:type="dxa"/>
          </w:tcPr>
          <w:p w14:paraId="14C68C40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1FFF1F3C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195E0C2D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4805E9D9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0F5D51" w14:paraId="2B1C1F67" w14:textId="77777777" w:rsidTr="008C75A8">
        <w:tc>
          <w:tcPr>
            <w:tcW w:w="1869" w:type="dxa"/>
          </w:tcPr>
          <w:p w14:paraId="75A3A1A6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217D448F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5DBBE11D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0BB7F419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0F5D51" w14:paraId="58891C64" w14:textId="77777777" w:rsidTr="008C75A8">
        <w:tc>
          <w:tcPr>
            <w:tcW w:w="1869" w:type="dxa"/>
          </w:tcPr>
          <w:p w14:paraId="70ED6E5C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5FAFA53F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70635C64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2EDC67DC" w14:textId="77777777" w:rsidR="000F5D51" w:rsidRDefault="000F5D51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</w:tbl>
    <w:p w14:paraId="3AD6591A" w14:textId="54BEECBA" w:rsidR="000F5D51" w:rsidRDefault="000F5D51" w:rsidP="000F5D51">
      <w:pPr>
        <w:jc w:val="center"/>
        <w:rPr>
          <w:iCs/>
          <w:sz w:val="28"/>
          <w:szCs w:val="28"/>
        </w:rPr>
      </w:pPr>
    </w:p>
    <w:p w14:paraId="3B8C8944" w14:textId="4D6B36A4" w:rsidR="00395836" w:rsidRDefault="00395836" w:rsidP="000F5D51">
      <w:pPr>
        <w:jc w:val="center"/>
        <w:rPr>
          <w:iCs/>
          <w:sz w:val="28"/>
          <w:szCs w:val="28"/>
        </w:rPr>
      </w:pPr>
      <w:r>
        <w:rPr>
          <w:noProof/>
        </w:rPr>
        <w:drawing>
          <wp:inline distT="0" distB="0" distL="0" distR="0" wp14:anchorId="251C13E3" wp14:editId="4133AAEE">
            <wp:extent cx="5010150" cy="69246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692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0BED3" w14:textId="18A047DC" w:rsidR="00395836" w:rsidRDefault="00395836" w:rsidP="00395836">
      <w:pPr>
        <w:jc w:val="center"/>
        <w:rPr>
          <w:i/>
          <w:sz w:val="28"/>
          <w:szCs w:val="28"/>
          <w:lang w:val="en-US"/>
        </w:rPr>
      </w:pPr>
      <w:r w:rsidRPr="00471D1C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5</w:t>
      </w:r>
      <w:r>
        <w:rPr>
          <w:sz w:val="28"/>
          <w:szCs w:val="28"/>
        </w:rPr>
        <w:t xml:space="preserve"> –</w:t>
      </w:r>
      <w:r w:rsidRPr="00471D1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словное обозначение счетчика </w:t>
      </w:r>
      <w:r w:rsidRPr="00471D1C">
        <w:rPr>
          <w:i/>
          <w:sz w:val="28"/>
          <w:szCs w:val="28"/>
          <w:lang w:val="en-US"/>
        </w:rPr>
        <w:t>CB</w:t>
      </w:r>
      <w:r w:rsidRPr="00471D1C">
        <w:rPr>
          <w:i/>
          <w:sz w:val="28"/>
          <w:szCs w:val="28"/>
        </w:rPr>
        <w:t>4</w:t>
      </w:r>
      <w:r w:rsidRPr="00471D1C">
        <w:rPr>
          <w:i/>
          <w:sz w:val="28"/>
          <w:szCs w:val="28"/>
          <w:lang w:val="en-US"/>
        </w:rPr>
        <w:t>CLE</w:t>
      </w:r>
      <w:r>
        <w:rPr>
          <w:i/>
          <w:sz w:val="28"/>
          <w:szCs w:val="28"/>
          <w:lang w:val="en-US"/>
        </w:rPr>
        <w:t>D</w:t>
      </w:r>
    </w:p>
    <w:p w14:paraId="57F19198" w14:textId="696B69C7" w:rsidR="008F4526" w:rsidRDefault="008F4526" w:rsidP="00395836">
      <w:pPr>
        <w:jc w:val="center"/>
        <w:rPr>
          <w:i/>
          <w:sz w:val="28"/>
          <w:szCs w:val="28"/>
          <w:lang w:val="en-US"/>
        </w:rPr>
      </w:pPr>
    </w:p>
    <w:p w14:paraId="58C5F745" w14:textId="3DABF532" w:rsidR="008F4526" w:rsidRDefault="008F4526" w:rsidP="00395836">
      <w:pPr>
        <w:jc w:val="center"/>
        <w:rPr>
          <w:i/>
          <w:sz w:val="28"/>
          <w:szCs w:val="28"/>
          <w:lang w:val="en-US"/>
        </w:rPr>
      </w:pPr>
    </w:p>
    <w:p w14:paraId="08EA64EC" w14:textId="232E5879" w:rsidR="008F4526" w:rsidRDefault="008F4526" w:rsidP="00395836">
      <w:pPr>
        <w:jc w:val="center"/>
        <w:rPr>
          <w:i/>
          <w:sz w:val="28"/>
          <w:szCs w:val="28"/>
          <w:lang w:val="en-US"/>
        </w:rPr>
      </w:pPr>
    </w:p>
    <w:p w14:paraId="4404F046" w14:textId="0C8290DD" w:rsidR="008F4526" w:rsidRDefault="008F4526" w:rsidP="00395836">
      <w:pPr>
        <w:jc w:val="center"/>
        <w:rPr>
          <w:i/>
          <w:sz w:val="28"/>
          <w:szCs w:val="28"/>
          <w:lang w:val="en-US"/>
        </w:rPr>
      </w:pPr>
    </w:p>
    <w:p w14:paraId="07FC2330" w14:textId="6EDEA50D" w:rsidR="008F4526" w:rsidRDefault="008F4526" w:rsidP="00395836">
      <w:pPr>
        <w:jc w:val="center"/>
        <w:rPr>
          <w:i/>
          <w:sz w:val="28"/>
          <w:szCs w:val="28"/>
          <w:lang w:val="en-US"/>
        </w:rPr>
      </w:pPr>
    </w:p>
    <w:p w14:paraId="6E6EE1E6" w14:textId="2EDD3043" w:rsidR="008F4526" w:rsidRDefault="008F4526" w:rsidP="00395836">
      <w:pPr>
        <w:jc w:val="center"/>
        <w:rPr>
          <w:i/>
          <w:sz w:val="28"/>
          <w:szCs w:val="28"/>
          <w:lang w:val="en-US"/>
        </w:rPr>
      </w:pPr>
    </w:p>
    <w:p w14:paraId="76914FFB" w14:textId="3FB641A0" w:rsidR="008F4526" w:rsidRDefault="008F4526" w:rsidP="00395836">
      <w:pPr>
        <w:jc w:val="center"/>
        <w:rPr>
          <w:i/>
          <w:sz w:val="28"/>
          <w:szCs w:val="28"/>
          <w:lang w:val="en-US"/>
        </w:rPr>
      </w:pPr>
    </w:p>
    <w:p w14:paraId="4E007143" w14:textId="020604E4" w:rsidR="008F4526" w:rsidRDefault="008F4526" w:rsidP="00395836">
      <w:pPr>
        <w:jc w:val="center"/>
        <w:rPr>
          <w:i/>
          <w:sz w:val="28"/>
          <w:szCs w:val="28"/>
          <w:lang w:val="en-US"/>
        </w:rPr>
      </w:pPr>
    </w:p>
    <w:p w14:paraId="3BF6415F" w14:textId="7136A93C" w:rsidR="008F4526" w:rsidRDefault="008F4526" w:rsidP="00395836">
      <w:pPr>
        <w:jc w:val="center"/>
        <w:rPr>
          <w:i/>
          <w:sz w:val="28"/>
          <w:szCs w:val="28"/>
          <w:lang w:val="en-US"/>
        </w:rPr>
      </w:pPr>
    </w:p>
    <w:p w14:paraId="59075DD4" w14:textId="77777777" w:rsidR="008F4526" w:rsidRPr="00395836" w:rsidRDefault="008F4526" w:rsidP="00395836">
      <w:pPr>
        <w:jc w:val="center"/>
        <w:rPr>
          <w:i/>
          <w:sz w:val="28"/>
          <w:szCs w:val="28"/>
        </w:rPr>
      </w:pPr>
    </w:p>
    <w:p w14:paraId="54A60CD8" w14:textId="77777777" w:rsidR="008F4526" w:rsidRDefault="008F4526" w:rsidP="008F4526">
      <w:pPr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Таблица переходов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</w:tblGrid>
      <w:tr w:rsidR="008F4526" w14:paraId="141CB8D5" w14:textId="77777777" w:rsidTr="008C75A8">
        <w:tc>
          <w:tcPr>
            <w:tcW w:w="1869" w:type="dxa"/>
          </w:tcPr>
          <w:p w14:paraId="0147AFD0" w14:textId="77777777" w:rsidR="008F4526" w:rsidRPr="00630F91" w:rsidRDefault="008F4526" w:rsidP="008C75A8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69" w:type="dxa"/>
          </w:tcPr>
          <w:p w14:paraId="36305CE9" w14:textId="77777777" w:rsidR="008F4526" w:rsidRPr="00630F91" w:rsidRDefault="008F4526" w:rsidP="008C75A8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869" w:type="dxa"/>
          </w:tcPr>
          <w:p w14:paraId="78691FC6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869" w:type="dxa"/>
          </w:tcPr>
          <w:p w14:paraId="73F4DF05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</w:tr>
      <w:tr w:rsidR="008F4526" w14:paraId="7DE778B9" w14:textId="77777777" w:rsidTr="008C75A8">
        <w:tc>
          <w:tcPr>
            <w:tcW w:w="1869" w:type="dxa"/>
          </w:tcPr>
          <w:p w14:paraId="2CEB7A27" w14:textId="77777777" w:rsidR="008F4526" w:rsidRPr="00630F91" w:rsidRDefault="008F4526" w:rsidP="008C75A8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60B9FB8A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59F3C103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77406ECC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2206B21A" w14:textId="77777777" w:rsidTr="008C75A8">
        <w:tc>
          <w:tcPr>
            <w:tcW w:w="1869" w:type="dxa"/>
          </w:tcPr>
          <w:p w14:paraId="340F51B6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4ABE7A60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086984C1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5316855A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258B586E" w14:textId="77777777" w:rsidTr="008C75A8">
        <w:tc>
          <w:tcPr>
            <w:tcW w:w="1869" w:type="dxa"/>
          </w:tcPr>
          <w:p w14:paraId="75EB5234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5FBD8F06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0624B605" w14:textId="77777777" w:rsidR="008F4526" w:rsidRPr="00630F91" w:rsidRDefault="008F4526" w:rsidP="008C75A8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49679351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266AD6A2" w14:textId="77777777" w:rsidTr="008C75A8">
        <w:tc>
          <w:tcPr>
            <w:tcW w:w="1869" w:type="dxa"/>
          </w:tcPr>
          <w:p w14:paraId="6DCC2ACE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4C931F8A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432DD0F7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  <w:tc>
          <w:tcPr>
            <w:tcW w:w="1869" w:type="dxa"/>
          </w:tcPr>
          <w:p w14:paraId="4FB679C8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3F011EB9" w14:textId="77777777" w:rsidTr="008C75A8">
        <w:tc>
          <w:tcPr>
            <w:tcW w:w="1869" w:type="dxa"/>
          </w:tcPr>
          <w:p w14:paraId="6BB8CAAF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2B448081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7E02A21C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461216CA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009518FB" w14:textId="77777777" w:rsidTr="008C75A8">
        <w:tc>
          <w:tcPr>
            <w:tcW w:w="1869" w:type="dxa"/>
          </w:tcPr>
          <w:p w14:paraId="290462CB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284ED971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73F899C4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232FEC9D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78B8B672" w14:textId="77777777" w:rsidTr="008C75A8">
        <w:tc>
          <w:tcPr>
            <w:tcW w:w="1869" w:type="dxa"/>
          </w:tcPr>
          <w:p w14:paraId="72EC15C5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660C166F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78C58D0B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4DC0CE57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7CA987B0" w14:textId="77777777" w:rsidTr="008C75A8">
        <w:tc>
          <w:tcPr>
            <w:tcW w:w="1869" w:type="dxa"/>
          </w:tcPr>
          <w:p w14:paraId="613C2142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5AD4C5E7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  <w:tc>
          <w:tcPr>
            <w:tcW w:w="1869" w:type="dxa"/>
          </w:tcPr>
          <w:p w14:paraId="2FB92275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  <w:tc>
          <w:tcPr>
            <w:tcW w:w="1869" w:type="dxa"/>
          </w:tcPr>
          <w:p w14:paraId="6C6BBFCA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661EC425" w14:textId="77777777" w:rsidTr="008C75A8">
        <w:tc>
          <w:tcPr>
            <w:tcW w:w="1869" w:type="dxa"/>
          </w:tcPr>
          <w:p w14:paraId="0EC76CF1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13AB12B9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24FA0D63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27E06210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3B9F1676" w14:textId="77777777" w:rsidTr="008C75A8">
        <w:tc>
          <w:tcPr>
            <w:tcW w:w="1869" w:type="dxa"/>
          </w:tcPr>
          <w:p w14:paraId="4557B275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50660560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74E909AA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2B24BE23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317B4C92" w14:textId="77777777" w:rsidTr="008C75A8">
        <w:tc>
          <w:tcPr>
            <w:tcW w:w="1869" w:type="dxa"/>
          </w:tcPr>
          <w:p w14:paraId="612D8D39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2B8FB42D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42FFEE7A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6F6C86C6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04CFBF28" w14:textId="77777777" w:rsidTr="008C75A8">
        <w:tc>
          <w:tcPr>
            <w:tcW w:w="1869" w:type="dxa"/>
          </w:tcPr>
          <w:p w14:paraId="62355394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32D44D1A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159EAD59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  <w:tc>
          <w:tcPr>
            <w:tcW w:w="1869" w:type="dxa"/>
          </w:tcPr>
          <w:p w14:paraId="036CED14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216333B3" w14:textId="77777777" w:rsidTr="008C75A8">
        <w:tc>
          <w:tcPr>
            <w:tcW w:w="1869" w:type="dxa"/>
          </w:tcPr>
          <w:p w14:paraId="30E51F6C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60F34D6C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70EE043E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7625C0D2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50F4BACA" w14:textId="77777777" w:rsidTr="008C75A8">
        <w:tc>
          <w:tcPr>
            <w:tcW w:w="1869" w:type="dxa"/>
          </w:tcPr>
          <w:p w14:paraId="75C313CB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57DB54AC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144C2321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47EC57E5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46E9F672" w14:textId="77777777" w:rsidTr="008C75A8">
        <w:tc>
          <w:tcPr>
            <w:tcW w:w="1869" w:type="dxa"/>
          </w:tcPr>
          <w:p w14:paraId="57AEC5FA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66EDE58E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4F8C5B57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569901E1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</w:tbl>
    <w:p w14:paraId="1DCC6BA2" w14:textId="68B2734E" w:rsidR="000F5D51" w:rsidRDefault="008F4526" w:rsidP="000F5D51">
      <w:pPr>
        <w:jc w:val="center"/>
        <w:rPr>
          <w:iCs/>
          <w:sz w:val="28"/>
          <w:szCs w:val="28"/>
        </w:rPr>
      </w:pPr>
      <w:r>
        <w:rPr>
          <w:noProof/>
        </w:rPr>
        <w:drawing>
          <wp:inline distT="0" distB="0" distL="0" distR="0" wp14:anchorId="5580646E" wp14:editId="64E91409">
            <wp:extent cx="4793673" cy="5474015"/>
            <wp:effectExtent l="0" t="0" r="698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96231" cy="5476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FDA929" w14:textId="44B059F2" w:rsidR="008F4526" w:rsidRPr="008F4526" w:rsidRDefault="008F4526" w:rsidP="008F4526">
      <w:pPr>
        <w:jc w:val="center"/>
        <w:rPr>
          <w:i/>
          <w:sz w:val="28"/>
          <w:szCs w:val="28"/>
        </w:rPr>
      </w:pPr>
      <w:r w:rsidRPr="00471D1C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6</w:t>
      </w:r>
      <w:r>
        <w:rPr>
          <w:sz w:val="28"/>
          <w:szCs w:val="28"/>
        </w:rPr>
        <w:t xml:space="preserve"> –</w:t>
      </w:r>
      <w:r w:rsidRPr="00471D1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словное обозначение счетчика </w:t>
      </w:r>
      <w:r w:rsidRPr="00471D1C">
        <w:rPr>
          <w:i/>
          <w:sz w:val="28"/>
          <w:szCs w:val="28"/>
          <w:lang w:val="en-US"/>
        </w:rPr>
        <w:t>CB</w:t>
      </w:r>
      <w:r w:rsidRPr="00471D1C">
        <w:rPr>
          <w:i/>
          <w:sz w:val="28"/>
          <w:szCs w:val="28"/>
        </w:rPr>
        <w:t>4</w:t>
      </w:r>
      <w:r>
        <w:rPr>
          <w:i/>
          <w:sz w:val="28"/>
          <w:szCs w:val="28"/>
          <w:lang w:val="en-US"/>
        </w:rPr>
        <w:t>RE</w:t>
      </w:r>
    </w:p>
    <w:p w14:paraId="573241F4" w14:textId="3E190B4D" w:rsidR="008F4526" w:rsidRPr="008F4526" w:rsidRDefault="008F4526" w:rsidP="008F4526">
      <w:pPr>
        <w:jc w:val="center"/>
        <w:rPr>
          <w:i/>
          <w:sz w:val="28"/>
          <w:szCs w:val="28"/>
        </w:rPr>
      </w:pPr>
    </w:p>
    <w:p w14:paraId="61D364C2" w14:textId="05CD53E0" w:rsidR="008F4526" w:rsidRPr="008F4526" w:rsidRDefault="008F4526" w:rsidP="008F4526">
      <w:pPr>
        <w:jc w:val="center"/>
        <w:rPr>
          <w:i/>
          <w:sz w:val="28"/>
          <w:szCs w:val="28"/>
        </w:rPr>
      </w:pPr>
    </w:p>
    <w:p w14:paraId="31177358" w14:textId="77777777" w:rsidR="008F4526" w:rsidRPr="008F4526" w:rsidRDefault="008F4526" w:rsidP="008F4526">
      <w:pPr>
        <w:jc w:val="center"/>
        <w:rPr>
          <w:i/>
          <w:sz w:val="28"/>
          <w:szCs w:val="28"/>
        </w:rPr>
      </w:pPr>
    </w:p>
    <w:p w14:paraId="20FE6F39" w14:textId="77777777" w:rsidR="008F4526" w:rsidRDefault="008F4526" w:rsidP="000F5D51">
      <w:pPr>
        <w:jc w:val="center"/>
        <w:rPr>
          <w:iCs/>
          <w:sz w:val="28"/>
          <w:szCs w:val="28"/>
        </w:rPr>
      </w:pPr>
    </w:p>
    <w:p w14:paraId="41FA6517" w14:textId="77777777" w:rsidR="008F4526" w:rsidRDefault="008F4526" w:rsidP="008F4526">
      <w:pPr>
        <w:rPr>
          <w:iCs/>
          <w:sz w:val="28"/>
          <w:szCs w:val="28"/>
        </w:rPr>
      </w:pPr>
      <w:r>
        <w:rPr>
          <w:iCs/>
          <w:sz w:val="28"/>
          <w:szCs w:val="28"/>
        </w:rPr>
        <w:lastRenderedPageBreak/>
        <w:t xml:space="preserve">Таблица переходов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</w:tblGrid>
      <w:tr w:rsidR="008F4526" w14:paraId="529A5360" w14:textId="77777777" w:rsidTr="008C75A8">
        <w:tc>
          <w:tcPr>
            <w:tcW w:w="1869" w:type="dxa"/>
          </w:tcPr>
          <w:p w14:paraId="3E04FEFE" w14:textId="77777777" w:rsidR="008F4526" w:rsidRPr="00630F91" w:rsidRDefault="008F4526" w:rsidP="008C75A8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69" w:type="dxa"/>
          </w:tcPr>
          <w:p w14:paraId="60B735BB" w14:textId="77777777" w:rsidR="008F4526" w:rsidRPr="00630F91" w:rsidRDefault="008F4526" w:rsidP="008C75A8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869" w:type="dxa"/>
          </w:tcPr>
          <w:p w14:paraId="6F953081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869" w:type="dxa"/>
          </w:tcPr>
          <w:p w14:paraId="4972C271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</w:tr>
      <w:tr w:rsidR="008F4526" w14:paraId="3224D180" w14:textId="77777777" w:rsidTr="008C75A8">
        <w:tc>
          <w:tcPr>
            <w:tcW w:w="1869" w:type="dxa"/>
          </w:tcPr>
          <w:p w14:paraId="057D5A0D" w14:textId="77777777" w:rsidR="008F4526" w:rsidRPr="00630F91" w:rsidRDefault="008F4526" w:rsidP="008C75A8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34F465D6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1EF396AA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01E7BC06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036BD1F5" w14:textId="77777777" w:rsidTr="008C75A8">
        <w:tc>
          <w:tcPr>
            <w:tcW w:w="1869" w:type="dxa"/>
          </w:tcPr>
          <w:p w14:paraId="4985F27E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32B4B832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5A0B29A2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79491306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6DF70206" w14:textId="77777777" w:rsidTr="008C75A8">
        <w:tc>
          <w:tcPr>
            <w:tcW w:w="1869" w:type="dxa"/>
          </w:tcPr>
          <w:p w14:paraId="5A625262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08FF6427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48B1EAE2" w14:textId="77777777" w:rsidR="008F4526" w:rsidRPr="00630F91" w:rsidRDefault="008F4526" w:rsidP="008C75A8">
            <w:pPr>
              <w:rPr>
                <w:iCs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6C8CBB36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7927EAFA" w14:textId="77777777" w:rsidTr="008C75A8">
        <w:tc>
          <w:tcPr>
            <w:tcW w:w="1869" w:type="dxa"/>
          </w:tcPr>
          <w:p w14:paraId="38158050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2BE858B4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0B9FAA7D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  <w:tc>
          <w:tcPr>
            <w:tcW w:w="1869" w:type="dxa"/>
          </w:tcPr>
          <w:p w14:paraId="075C40A0" w14:textId="77777777" w:rsidR="008F4526" w:rsidRDefault="008F4526" w:rsidP="008C75A8">
            <w:pPr>
              <w:rPr>
                <w:iCs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0FCD2F0F" w14:textId="77777777" w:rsidTr="008C75A8">
        <w:tc>
          <w:tcPr>
            <w:tcW w:w="1869" w:type="dxa"/>
          </w:tcPr>
          <w:p w14:paraId="0B6E6326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24DE52B1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00171863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110F3767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36C4601C" w14:textId="77777777" w:rsidTr="008C75A8">
        <w:tc>
          <w:tcPr>
            <w:tcW w:w="1869" w:type="dxa"/>
          </w:tcPr>
          <w:p w14:paraId="4D92FBE7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1AD6B012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392D5A10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1BE4E225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0381F196" w14:textId="77777777" w:rsidTr="008C75A8">
        <w:tc>
          <w:tcPr>
            <w:tcW w:w="1869" w:type="dxa"/>
          </w:tcPr>
          <w:p w14:paraId="26A7F4A1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146091E4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57C9A3A8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6D9836F9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3C9DE38D" w14:textId="77777777" w:rsidTr="008C75A8">
        <w:tc>
          <w:tcPr>
            <w:tcW w:w="1869" w:type="dxa"/>
          </w:tcPr>
          <w:p w14:paraId="2B1DB62D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2DE2960B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  <w:tc>
          <w:tcPr>
            <w:tcW w:w="1869" w:type="dxa"/>
          </w:tcPr>
          <w:p w14:paraId="68A2F897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  <w:tc>
          <w:tcPr>
            <w:tcW w:w="1869" w:type="dxa"/>
          </w:tcPr>
          <w:p w14:paraId="4F279577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665AC158" w14:textId="77777777" w:rsidTr="008C75A8">
        <w:tc>
          <w:tcPr>
            <w:tcW w:w="1869" w:type="dxa"/>
          </w:tcPr>
          <w:p w14:paraId="102F7297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074BC095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0027D0AD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127D2756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168182E0" w14:textId="77777777" w:rsidTr="008C75A8">
        <w:tc>
          <w:tcPr>
            <w:tcW w:w="1869" w:type="dxa"/>
          </w:tcPr>
          <w:p w14:paraId="42B83088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2F2A9C1C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10B3BBB0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5A33F66C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0AB08813" w14:textId="77777777" w:rsidTr="008C75A8">
        <w:tc>
          <w:tcPr>
            <w:tcW w:w="1869" w:type="dxa"/>
          </w:tcPr>
          <w:p w14:paraId="01868599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20BFF73B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7F7C5232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5F6A439B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7569B0E2" w14:textId="77777777" w:rsidTr="008C75A8">
        <w:tc>
          <w:tcPr>
            <w:tcW w:w="1869" w:type="dxa"/>
          </w:tcPr>
          <w:p w14:paraId="3160F08F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6EF96581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70B7F19C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  <w:tc>
          <w:tcPr>
            <w:tcW w:w="1869" w:type="dxa"/>
          </w:tcPr>
          <w:p w14:paraId="5BBCCF4D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4C22312D" w14:textId="77777777" w:rsidTr="008C75A8">
        <w:tc>
          <w:tcPr>
            <w:tcW w:w="1869" w:type="dxa"/>
          </w:tcPr>
          <w:p w14:paraId="72B3CE3A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76FB7849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2842740B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0</m:t>
                </m:r>
              </m:oMath>
            </m:oMathPara>
          </w:p>
        </w:tc>
        <w:tc>
          <w:tcPr>
            <w:tcW w:w="1869" w:type="dxa"/>
          </w:tcPr>
          <w:p w14:paraId="186A96A7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  <w:tr w:rsidR="008F4526" w14:paraId="3B47ACD5" w14:textId="77777777" w:rsidTr="008C75A8">
        <w:tc>
          <w:tcPr>
            <w:tcW w:w="1869" w:type="dxa"/>
          </w:tcPr>
          <w:p w14:paraId="56C56124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6D2C7B17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5E7B1977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  <w:tc>
          <w:tcPr>
            <w:tcW w:w="1869" w:type="dxa"/>
          </w:tcPr>
          <w:p w14:paraId="338CCAAA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0</m:t>
                </m:r>
              </m:oMath>
            </m:oMathPara>
          </w:p>
        </w:tc>
      </w:tr>
      <w:tr w:rsidR="008F4526" w14:paraId="185CDB99" w14:textId="77777777" w:rsidTr="008C75A8">
        <w:tc>
          <w:tcPr>
            <w:tcW w:w="1869" w:type="dxa"/>
          </w:tcPr>
          <w:p w14:paraId="47BE2F63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662CB1CB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5BADA7DD" w14:textId="77777777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1→1</m:t>
                </m:r>
              </m:oMath>
            </m:oMathPara>
          </w:p>
        </w:tc>
        <w:tc>
          <w:tcPr>
            <w:tcW w:w="1869" w:type="dxa"/>
          </w:tcPr>
          <w:p w14:paraId="300DB170" w14:textId="78A7E9D8" w:rsidR="008F4526" w:rsidRDefault="008F4526" w:rsidP="008C75A8">
            <w:pPr>
              <w:rPr>
                <w:sz w:val="18"/>
                <w:szCs w:val="1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0→1</m:t>
                </m:r>
              </m:oMath>
            </m:oMathPara>
          </w:p>
        </w:tc>
      </w:tr>
    </w:tbl>
    <w:p w14:paraId="68BC04CE" w14:textId="374ACCE2" w:rsidR="003C1380" w:rsidRDefault="008F4526" w:rsidP="000F5D51">
      <w:pPr>
        <w:jc w:val="center"/>
        <w:rPr>
          <w:iCs/>
          <w:sz w:val="28"/>
          <w:szCs w:val="28"/>
          <w:lang w:val="en-US"/>
        </w:rPr>
      </w:pPr>
      <w:r>
        <w:rPr>
          <w:iCs/>
          <w:sz w:val="28"/>
          <w:szCs w:val="28"/>
          <w:lang w:val="en-US"/>
        </w:rPr>
        <w:t xml:space="preserve"> </w:t>
      </w:r>
    </w:p>
    <w:p w14:paraId="4BA2DDFB" w14:textId="6436B069" w:rsidR="008F4526" w:rsidRDefault="008F4526" w:rsidP="000F5D51">
      <w:pPr>
        <w:jc w:val="center"/>
        <w:rPr>
          <w:i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96B76DE" wp14:editId="6213F49D">
            <wp:extent cx="3078015" cy="4516582"/>
            <wp:effectExtent l="0" t="0" r="825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82438" cy="4523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15779" w14:textId="379375CD" w:rsidR="008F4526" w:rsidRPr="008F4526" w:rsidRDefault="008F4526" w:rsidP="008F4526">
      <w:pPr>
        <w:jc w:val="center"/>
        <w:rPr>
          <w:i/>
          <w:sz w:val="28"/>
          <w:szCs w:val="28"/>
        </w:rPr>
      </w:pPr>
      <w:r w:rsidRPr="00471D1C">
        <w:rPr>
          <w:sz w:val="28"/>
          <w:szCs w:val="28"/>
        </w:rPr>
        <w:t xml:space="preserve">Рисунок </w:t>
      </w:r>
      <w:r w:rsidRPr="008F4526">
        <w:rPr>
          <w:sz w:val="28"/>
          <w:szCs w:val="28"/>
        </w:rPr>
        <w:t>7</w:t>
      </w:r>
      <w:r>
        <w:rPr>
          <w:sz w:val="28"/>
          <w:szCs w:val="28"/>
        </w:rPr>
        <w:t xml:space="preserve"> –</w:t>
      </w:r>
      <w:r w:rsidRPr="00471D1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словное обозначение счетчика </w:t>
      </w:r>
      <w:r w:rsidRPr="00471D1C">
        <w:rPr>
          <w:i/>
          <w:sz w:val="28"/>
          <w:szCs w:val="28"/>
          <w:lang w:val="en-US"/>
        </w:rPr>
        <w:t>CB</w:t>
      </w:r>
      <w:r w:rsidRPr="00471D1C">
        <w:rPr>
          <w:i/>
          <w:sz w:val="28"/>
          <w:szCs w:val="28"/>
        </w:rPr>
        <w:t>4</w:t>
      </w:r>
      <w:r>
        <w:rPr>
          <w:i/>
          <w:sz w:val="28"/>
          <w:szCs w:val="28"/>
          <w:lang w:val="en-US"/>
        </w:rPr>
        <w:t>R</w:t>
      </w:r>
      <w:r>
        <w:rPr>
          <w:i/>
          <w:sz w:val="28"/>
          <w:szCs w:val="28"/>
          <w:lang w:val="en-US"/>
        </w:rPr>
        <w:t>L</w:t>
      </w:r>
      <w:r>
        <w:rPr>
          <w:i/>
          <w:sz w:val="28"/>
          <w:szCs w:val="28"/>
          <w:lang w:val="en-US"/>
        </w:rPr>
        <w:t>E</w:t>
      </w:r>
    </w:p>
    <w:p w14:paraId="211A99B1" w14:textId="3119B350" w:rsidR="008F4526" w:rsidRDefault="008F4526" w:rsidP="000F5D51">
      <w:pPr>
        <w:jc w:val="center"/>
        <w:rPr>
          <w:i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A0DC052" wp14:editId="2D450C22">
            <wp:extent cx="3719946" cy="3441682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26500" cy="3447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EFF1B" w14:textId="33BD9B0A" w:rsidR="008F4526" w:rsidRPr="00E30602" w:rsidRDefault="008F4526" w:rsidP="008F4526">
      <w:pPr>
        <w:jc w:val="center"/>
        <w:rPr>
          <w:i/>
          <w:sz w:val="28"/>
          <w:szCs w:val="28"/>
        </w:rPr>
      </w:pPr>
      <w:r w:rsidRPr="00471D1C">
        <w:rPr>
          <w:sz w:val="28"/>
          <w:szCs w:val="28"/>
        </w:rPr>
        <w:t xml:space="preserve">Рисунок </w:t>
      </w:r>
      <w:r w:rsidRPr="00E30602">
        <w:rPr>
          <w:sz w:val="28"/>
          <w:szCs w:val="28"/>
        </w:rPr>
        <w:t>8</w:t>
      </w:r>
      <w:r>
        <w:rPr>
          <w:sz w:val="28"/>
          <w:szCs w:val="28"/>
        </w:rPr>
        <w:t xml:space="preserve"> –</w:t>
      </w:r>
      <w:r w:rsidRPr="00471D1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Условное обозначение счетчика </w:t>
      </w:r>
      <w:r w:rsidRPr="00471D1C">
        <w:rPr>
          <w:i/>
          <w:sz w:val="28"/>
          <w:szCs w:val="28"/>
          <w:lang w:val="en-US"/>
        </w:rPr>
        <w:t>C</w:t>
      </w:r>
      <w:r w:rsidR="00E30602">
        <w:rPr>
          <w:i/>
          <w:sz w:val="28"/>
          <w:szCs w:val="28"/>
          <w:lang w:val="en-US"/>
        </w:rPr>
        <w:t>J</w:t>
      </w:r>
      <w:r w:rsidR="00E30602" w:rsidRPr="00E30602">
        <w:rPr>
          <w:i/>
          <w:sz w:val="28"/>
          <w:szCs w:val="28"/>
        </w:rPr>
        <w:t>4</w:t>
      </w:r>
      <w:r w:rsidR="00E30602">
        <w:rPr>
          <w:i/>
          <w:sz w:val="28"/>
          <w:szCs w:val="28"/>
          <w:lang w:val="en-US"/>
        </w:rPr>
        <w:t>CE</w:t>
      </w:r>
    </w:p>
    <w:p w14:paraId="4200D3B6" w14:textId="77777777" w:rsidR="008F4526" w:rsidRPr="008F4526" w:rsidRDefault="008F4526" w:rsidP="000F5D51">
      <w:pPr>
        <w:jc w:val="center"/>
        <w:rPr>
          <w:iCs/>
          <w:sz w:val="28"/>
          <w:szCs w:val="28"/>
        </w:rPr>
      </w:pPr>
    </w:p>
    <w:p w14:paraId="5A98B4E4" w14:textId="578AD434" w:rsidR="003C1380" w:rsidRDefault="003C1380" w:rsidP="003C1380">
      <w:pPr>
        <w:widowControl w:val="0"/>
        <w:ind w:firstLine="284"/>
        <w:jc w:val="both"/>
        <w:rPr>
          <w:sz w:val="22"/>
          <w:szCs w:val="22"/>
        </w:rPr>
      </w:pPr>
    </w:p>
    <w:p w14:paraId="03FBB6F8" w14:textId="6AA70708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24C5ADED" w14:textId="4EAE25C7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09EC247B" w14:textId="43402659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0F0C0FDC" w14:textId="5CC91122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28A3379E" w14:textId="18998251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54290FB4" w14:textId="464C41A9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767FBEFE" w14:textId="1DCF04DF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29FA9663" w14:textId="0D68105C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6C485C55" w14:textId="2F0B0A96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55A1F0EF" w14:textId="40A4F5DD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1378EE7D" w14:textId="2161E4AA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438E0A86" w14:textId="3B369C6F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391C1B6D" w14:textId="0654FAEB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052AC671" w14:textId="550B91F3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37EAFA42" w14:textId="4C8F8DCB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3A3F7A17" w14:textId="303B99ED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798CDD34" w14:textId="2C0F185E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5A268705" w14:textId="13169F7D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65F13BA0" w14:textId="72895252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192814E5" w14:textId="31B64778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38E09BDD" w14:textId="1BC83BE3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6BAE3BB2" w14:textId="1634F967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0950A0E4" w14:textId="7538EE57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241C838E" w14:textId="74EFB37A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2AC547CE" w14:textId="6D6086AB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2B1B5059" w14:textId="51E6347B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07783DD6" w14:textId="2AE8E47B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4391FCD4" w14:textId="529D290E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723CE855" w14:textId="25A9F473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0413A517" w14:textId="00B11782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24DF99E4" w14:textId="311F7421" w:rsidR="00E30602" w:rsidRDefault="00E30602" w:rsidP="003C1380">
      <w:pPr>
        <w:widowControl w:val="0"/>
        <w:ind w:firstLine="284"/>
        <w:jc w:val="both"/>
        <w:rPr>
          <w:sz w:val="22"/>
          <w:szCs w:val="22"/>
        </w:rPr>
      </w:pPr>
    </w:p>
    <w:p w14:paraId="06A9D2FA" w14:textId="77777777" w:rsidR="00E30602" w:rsidRDefault="00E30602" w:rsidP="00E30602">
      <w:pPr>
        <w:widowControl w:val="0"/>
        <w:jc w:val="both"/>
        <w:rPr>
          <w:sz w:val="22"/>
          <w:szCs w:val="22"/>
        </w:rPr>
      </w:pPr>
    </w:p>
    <w:p w14:paraId="2F6071CF" w14:textId="6DB9A989" w:rsidR="003C1380" w:rsidRPr="003C1380" w:rsidRDefault="003C1380" w:rsidP="00E30602">
      <w:pPr>
        <w:widowControl w:val="0"/>
        <w:jc w:val="both"/>
        <w:rPr>
          <w:b/>
          <w:sz w:val="28"/>
          <w:szCs w:val="28"/>
        </w:rPr>
      </w:pPr>
      <w:r w:rsidRPr="003C1380">
        <w:rPr>
          <w:b/>
          <w:sz w:val="28"/>
          <w:szCs w:val="28"/>
        </w:rPr>
        <w:lastRenderedPageBreak/>
        <w:t xml:space="preserve">Задание </w:t>
      </w:r>
      <w:r w:rsidR="00E30602">
        <w:rPr>
          <w:b/>
          <w:sz w:val="28"/>
          <w:szCs w:val="28"/>
          <w:lang w:val="en-US"/>
        </w:rPr>
        <w:t>2</w:t>
      </w:r>
      <w:r w:rsidRPr="003C1380">
        <w:rPr>
          <w:b/>
          <w:sz w:val="28"/>
          <w:szCs w:val="28"/>
        </w:rPr>
        <w:t>.</w:t>
      </w:r>
    </w:p>
    <w:p w14:paraId="21FAEA04" w14:textId="77777777" w:rsidR="003C1380" w:rsidRPr="003C1380" w:rsidRDefault="003C1380" w:rsidP="003C1380">
      <w:pPr>
        <w:widowControl w:val="0"/>
        <w:ind w:firstLine="284"/>
        <w:jc w:val="both"/>
        <w:rPr>
          <w:sz w:val="28"/>
          <w:szCs w:val="28"/>
        </w:rPr>
      </w:pPr>
      <w:r w:rsidRPr="003C1380">
        <w:rPr>
          <w:sz w:val="28"/>
          <w:szCs w:val="28"/>
        </w:rPr>
        <w:t xml:space="preserve">Постройте схему двоичного счетчика с произвольным модулем на JK-триггерах методом управляемого сброса или методом модификации </w:t>
      </w:r>
      <w:proofErr w:type="spellStart"/>
      <w:r w:rsidRPr="003C1380">
        <w:rPr>
          <w:sz w:val="28"/>
          <w:szCs w:val="28"/>
        </w:rPr>
        <w:t>межразрядных</w:t>
      </w:r>
      <w:proofErr w:type="spellEnd"/>
      <w:r w:rsidRPr="003C1380">
        <w:rPr>
          <w:sz w:val="28"/>
          <w:szCs w:val="28"/>
        </w:rPr>
        <w:t xml:space="preserve"> связей. Варианты заданий приведены в таблице **. Реализуйте в пакете </w:t>
      </w:r>
      <w:proofErr w:type="spellStart"/>
      <w:r w:rsidRPr="003C1380">
        <w:rPr>
          <w:sz w:val="28"/>
          <w:szCs w:val="28"/>
        </w:rPr>
        <w:t>WebPACK</w:t>
      </w:r>
      <w:proofErr w:type="spellEnd"/>
      <w:r w:rsidRPr="003C1380">
        <w:rPr>
          <w:sz w:val="28"/>
          <w:szCs w:val="28"/>
        </w:rPr>
        <w:t xml:space="preserve"> синтезированную схему, дополните схему дешифратором </w:t>
      </w:r>
      <w:proofErr w:type="spellStart"/>
      <w:r w:rsidRPr="003C1380">
        <w:rPr>
          <w:sz w:val="28"/>
          <w:szCs w:val="28"/>
        </w:rPr>
        <w:t>семисегментного</w:t>
      </w:r>
      <w:proofErr w:type="spellEnd"/>
      <w:r w:rsidRPr="003C1380">
        <w:rPr>
          <w:sz w:val="28"/>
          <w:szCs w:val="28"/>
        </w:rPr>
        <w:t xml:space="preserve"> кода и проведите ее испытание на лабораторном стенде ЛСЦ-003. Обратите внимание на самовосстановление синтезированного вами счетчика при сбое в работе схемы (попадании в нерабочее состояние). Для этого триггеры, на которых строится рассматриваемая схема, должны иметь отдельные асинхронные входы предустановки и сброса, при помощи которых исследуемый счетчик можно принудительно перевести в нерабочее состояние и наблюдать следующее состояние счетчика после поступления входного импульса.</w:t>
      </w:r>
    </w:p>
    <w:p w14:paraId="44EE3A1C" w14:textId="77777777" w:rsidR="00E30602" w:rsidRPr="003C1380" w:rsidRDefault="00E30602" w:rsidP="00E30602">
      <w:pPr>
        <w:widowControl w:val="0"/>
        <w:jc w:val="both"/>
        <w:rPr>
          <w:sz w:val="28"/>
          <w:szCs w:val="28"/>
        </w:rPr>
      </w:pPr>
    </w:p>
    <w:p w14:paraId="00DFCF84" w14:textId="4CAC4D70" w:rsidR="003C1380" w:rsidRDefault="003C1380" w:rsidP="003C1380">
      <w:pPr>
        <w:rPr>
          <w:iCs/>
          <w:sz w:val="28"/>
          <w:szCs w:val="28"/>
        </w:rPr>
      </w:pPr>
      <w:r>
        <w:rPr>
          <w:iCs/>
          <w:sz w:val="28"/>
          <w:szCs w:val="28"/>
        </w:rPr>
        <w:t>Вариант 4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000"/>
        <w:gridCol w:w="4110"/>
      </w:tblGrid>
      <w:tr w:rsidR="008C3F08" w14:paraId="569A1EE0" w14:textId="77777777" w:rsidTr="008C3F08">
        <w:trPr>
          <w:jc w:val="center"/>
        </w:trPr>
        <w:tc>
          <w:tcPr>
            <w:tcW w:w="1000" w:type="dxa"/>
          </w:tcPr>
          <w:p w14:paraId="3931833A" w14:textId="77777777" w:rsidR="008C3F08" w:rsidRDefault="008C3F08" w:rsidP="008C75A8">
            <w:pPr>
              <w:widowControl w:val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Вариант</w:t>
            </w:r>
          </w:p>
        </w:tc>
        <w:tc>
          <w:tcPr>
            <w:tcW w:w="4110" w:type="dxa"/>
          </w:tcPr>
          <w:p w14:paraId="3B841EB0" w14:textId="77777777" w:rsidR="008C3F08" w:rsidRDefault="008C3F08" w:rsidP="008C75A8">
            <w:pPr>
              <w:widowControl w:val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Модуль счетчика</w:t>
            </w:r>
          </w:p>
        </w:tc>
      </w:tr>
      <w:tr w:rsidR="008C3F08" w14:paraId="33161942" w14:textId="77777777" w:rsidTr="008C3F08">
        <w:trPr>
          <w:jc w:val="center"/>
        </w:trPr>
        <w:tc>
          <w:tcPr>
            <w:tcW w:w="1000" w:type="dxa"/>
          </w:tcPr>
          <w:p w14:paraId="539252F6" w14:textId="72904D90" w:rsidR="008C3F08" w:rsidRDefault="008C3F08" w:rsidP="008C3F08">
            <w:pPr>
              <w:widowControl w:val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4110" w:type="dxa"/>
          </w:tcPr>
          <w:p w14:paraId="2F85979C" w14:textId="24FC85CD" w:rsidR="008C3F08" w:rsidRDefault="008C3F08" w:rsidP="008C3F08">
            <w:pPr>
              <w:widowControl w:val="0"/>
              <w:jc w:val="center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12</w:t>
            </w:r>
          </w:p>
        </w:tc>
      </w:tr>
    </w:tbl>
    <w:p w14:paraId="0923B05D" w14:textId="77777777" w:rsidR="008C3F08" w:rsidRDefault="008C3F08" w:rsidP="003C1380">
      <w:pPr>
        <w:rPr>
          <w:iCs/>
          <w:sz w:val="28"/>
          <w:szCs w:val="28"/>
        </w:rPr>
      </w:pPr>
    </w:p>
    <w:p w14:paraId="21D8A4BE" w14:textId="0F34DEBC" w:rsidR="003C1380" w:rsidRDefault="003C1380" w:rsidP="000F5D51">
      <w:pPr>
        <w:jc w:val="center"/>
        <w:rPr>
          <w:iCs/>
          <w:sz w:val="28"/>
          <w:szCs w:val="28"/>
        </w:rPr>
      </w:pPr>
    </w:p>
    <w:p w14:paraId="7A519BFC" w14:textId="27DA1842" w:rsidR="003C1380" w:rsidRDefault="003C1380" w:rsidP="000F5D51">
      <w:pPr>
        <w:jc w:val="center"/>
        <w:rPr>
          <w:iCs/>
          <w:sz w:val="28"/>
          <w:szCs w:val="28"/>
        </w:rPr>
      </w:pPr>
    </w:p>
    <w:p w14:paraId="74E16807" w14:textId="0660BC66" w:rsidR="003C1380" w:rsidRDefault="003C1380" w:rsidP="000F5D51">
      <w:pPr>
        <w:jc w:val="center"/>
        <w:rPr>
          <w:iCs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32"/>
        <w:gridCol w:w="733"/>
        <w:gridCol w:w="732"/>
        <w:gridCol w:w="732"/>
        <w:gridCol w:w="731"/>
        <w:gridCol w:w="732"/>
        <w:gridCol w:w="731"/>
        <w:gridCol w:w="732"/>
        <w:gridCol w:w="402"/>
        <w:gridCol w:w="473"/>
        <w:gridCol w:w="402"/>
        <w:gridCol w:w="473"/>
        <w:gridCol w:w="397"/>
        <w:gridCol w:w="468"/>
        <w:gridCol w:w="402"/>
        <w:gridCol w:w="473"/>
      </w:tblGrid>
      <w:tr w:rsidR="000C01A7" w14:paraId="71598B39" w14:textId="77777777" w:rsidTr="000C01A7">
        <w:tc>
          <w:tcPr>
            <w:tcW w:w="3115" w:type="dxa"/>
            <w:gridSpan w:val="4"/>
          </w:tcPr>
          <w:p w14:paraId="59FEF618" w14:textId="649C8D47" w:rsidR="000C01A7" w:rsidRDefault="000C01A7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Исходное состояние</w:t>
            </w:r>
          </w:p>
        </w:tc>
        <w:tc>
          <w:tcPr>
            <w:tcW w:w="3115" w:type="dxa"/>
            <w:gridSpan w:val="4"/>
          </w:tcPr>
          <w:p w14:paraId="2533CA57" w14:textId="437EBCA7" w:rsidR="000C01A7" w:rsidRDefault="000C01A7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Следующее состояние</w:t>
            </w:r>
          </w:p>
        </w:tc>
        <w:tc>
          <w:tcPr>
            <w:tcW w:w="3115" w:type="dxa"/>
            <w:gridSpan w:val="8"/>
          </w:tcPr>
          <w:p w14:paraId="4EE63A5B" w14:textId="100FB28C" w:rsidR="000C01A7" w:rsidRDefault="000C01A7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Функции возбуждения</w:t>
            </w:r>
          </w:p>
        </w:tc>
      </w:tr>
      <w:tr w:rsidR="0062623F" w14:paraId="3C2DB348" w14:textId="77777777" w:rsidTr="00CE54F1">
        <w:tc>
          <w:tcPr>
            <w:tcW w:w="778" w:type="dxa"/>
          </w:tcPr>
          <w:p w14:paraId="2FBC8A3B" w14:textId="3173FD35" w:rsidR="00057EB9" w:rsidRDefault="00057EB9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779" w:type="dxa"/>
          </w:tcPr>
          <w:p w14:paraId="6F0FD4D8" w14:textId="2BFC624B" w:rsidR="00057EB9" w:rsidRDefault="00057EB9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79" w:type="dxa"/>
          </w:tcPr>
          <w:p w14:paraId="4D655363" w14:textId="7319004D" w:rsidR="00057EB9" w:rsidRDefault="00057EB9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79" w:type="dxa"/>
          </w:tcPr>
          <w:p w14:paraId="133F0591" w14:textId="62DFFDE1" w:rsidR="00057EB9" w:rsidRDefault="00057EB9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778" w:type="dxa"/>
          </w:tcPr>
          <w:p w14:paraId="4FDFDAB7" w14:textId="461B9D7E" w:rsidR="00057EB9" w:rsidRDefault="00057EB9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779" w:type="dxa"/>
          </w:tcPr>
          <w:p w14:paraId="59D67B2A" w14:textId="25603EFB" w:rsidR="00057EB9" w:rsidRDefault="00057EB9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79" w:type="dxa"/>
          </w:tcPr>
          <w:p w14:paraId="143FEE8D" w14:textId="174E094C" w:rsidR="00057EB9" w:rsidRDefault="00057EB9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79" w:type="dxa"/>
          </w:tcPr>
          <w:p w14:paraId="73C548E4" w14:textId="708EC905" w:rsidR="00057EB9" w:rsidRDefault="00057EB9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389" w:type="dxa"/>
          </w:tcPr>
          <w:p w14:paraId="35CDDB40" w14:textId="59722A02" w:rsidR="00057EB9" w:rsidRPr="0062623F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389" w:type="dxa"/>
          </w:tcPr>
          <w:p w14:paraId="356106AF" w14:textId="3C041A32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390" w:type="dxa"/>
          </w:tcPr>
          <w:p w14:paraId="664A38A5" w14:textId="5586A354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389" w:type="dxa"/>
          </w:tcPr>
          <w:p w14:paraId="486C0050" w14:textId="2E06D343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389" w:type="dxa"/>
          </w:tcPr>
          <w:p w14:paraId="7254C5E4" w14:textId="3ADD5B42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390" w:type="dxa"/>
          </w:tcPr>
          <w:p w14:paraId="3938AAF3" w14:textId="054DCD28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389" w:type="dxa"/>
          </w:tcPr>
          <w:p w14:paraId="4E02EE24" w14:textId="68465188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390" w:type="dxa"/>
          </w:tcPr>
          <w:p w14:paraId="728A3C06" w14:textId="30229F48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</w:tr>
      <w:tr w:rsidR="0062623F" w14:paraId="247EC76A" w14:textId="77777777" w:rsidTr="005961F4">
        <w:tc>
          <w:tcPr>
            <w:tcW w:w="778" w:type="dxa"/>
          </w:tcPr>
          <w:p w14:paraId="32DBC520" w14:textId="30C2B669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42622C2" w14:textId="38DC9BB5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61046EA" w14:textId="024E4620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043A9CC" w14:textId="55B7263E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5F2D5409" w14:textId="6E43083D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8FDC737" w14:textId="1CA005B2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AD08309" w14:textId="4207491E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ED5CC60" w14:textId="2C8CDA5E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389" w:type="dxa"/>
          </w:tcPr>
          <w:p w14:paraId="7ABCCFBF" w14:textId="3B455670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387AC879" w14:textId="6E11D2E3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5969ADFC" w14:textId="3CD44441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46448931" w14:textId="364B39C5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4E50052D" w14:textId="4EDA6516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90" w:type="dxa"/>
          </w:tcPr>
          <w:p w14:paraId="6EE36A29" w14:textId="2B64E944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256C866E" w14:textId="59559B3C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90" w:type="dxa"/>
          </w:tcPr>
          <w:p w14:paraId="6B0E73D6" w14:textId="44313C37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</w:tr>
      <w:tr w:rsidR="0062623F" w14:paraId="30B43E34" w14:textId="77777777" w:rsidTr="00C06640">
        <w:tc>
          <w:tcPr>
            <w:tcW w:w="778" w:type="dxa"/>
          </w:tcPr>
          <w:p w14:paraId="373CC27A" w14:textId="32A21327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0FD93B2" w14:textId="0EC59231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0B17D12F" w14:textId="4C861F2B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EB4EBED" w14:textId="50668565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0ADB8B92" w14:textId="23F01649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3861790" w14:textId="7B68BBF8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A42B9A4" w14:textId="6ED73AFD" w:rsidR="00057EB9" w:rsidRPr="00152EB7" w:rsidRDefault="002B17A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779" w:type="dxa"/>
          </w:tcPr>
          <w:p w14:paraId="6DCBA256" w14:textId="63E8B3E6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389" w:type="dxa"/>
          </w:tcPr>
          <w:p w14:paraId="003FA941" w14:textId="2FDFE7A4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254CD74A" w14:textId="3BC65A5E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0FEBFFF6" w14:textId="43858F2E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6BC74C91" w14:textId="75D2B90A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57D14C76" w14:textId="3011B2F7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90" w:type="dxa"/>
          </w:tcPr>
          <w:p w14:paraId="136F3964" w14:textId="320B6ACC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2CF961BC" w14:textId="7B0CEF5E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381FA2C5" w14:textId="3A47F27E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</w:tr>
      <w:tr w:rsidR="0062623F" w14:paraId="2FC5DC39" w14:textId="77777777" w:rsidTr="005D707B">
        <w:tc>
          <w:tcPr>
            <w:tcW w:w="778" w:type="dxa"/>
          </w:tcPr>
          <w:p w14:paraId="25834F76" w14:textId="3E95C12B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98C2321" w14:textId="4A013EFA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502C8AD8" w14:textId="034BFBB0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0DC3142E" w14:textId="08184631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5F43FD14" w14:textId="4C93A9CA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E50E386" w14:textId="7C001911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0355DCE" w14:textId="24929103" w:rsidR="00057EB9" w:rsidRPr="002B17A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779" w:type="dxa"/>
          </w:tcPr>
          <w:p w14:paraId="0FE9E089" w14:textId="714A5F96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389" w:type="dxa"/>
          </w:tcPr>
          <w:p w14:paraId="02C87A1C" w14:textId="3359448F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60013253" w14:textId="02A7EDB5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28F4962A" w14:textId="60151F1F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4A3184FA" w14:textId="0551D737" w:rsidR="00057EB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68C73BBE" w14:textId="7825E32E" w:rsidR="00057EB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3E4BC875" w14:textId="7E78EBD0" w:rsidR="00057EB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7C560193" w14:textId="3C66A5FA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90" w:type="dxa"/>
          </w:tcPr>
          <w:p w14:paraId="1A57A79C" w14:textId="752EA3A9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</w:tr>
      <w:tr w:rsidR="0062623F" w14:paraId="443411E4" w14:textId="77777777" w:rsidTr="009A5E7F">
        <w:tc>
          <w:tcPr>
            <w:tcW w:w="778" w:type="dxa"/>
          </w:tcPr>
          <w:p w14:paraId="728EC95D" w14:textId="1220562E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ACFEBC5" w14:textId="2CD9DBE8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594CF7D" w14:textId="37222764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49E344C" w14:textId="264978C1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468EFC16" w14:textId="57E577DC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669B354" w14:textId="6F7DE8BB" w:rsidR="00057EB9" w:rsidRPr="002B17A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779" w:type="dxa"/>
          </w:tcPr>
          <w:p w14:paraId="50118777" w14:textId="008572A2" w:rsidR="00057EB9" w:rsidRPr="002B17A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779" w:type="dxa"/>
          </w:tcPr>
          <w:p w14:paraId="54492D49" w14:textId="4D41DFF3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389" w:type="dxa"/>
          </w:tcPr>
          <w:p w14:paraId="7E7E9022" w14:textId="7F56DE5D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586C699A" w14:textId="429D9D09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521C1F85" w14:textId="2557DFC6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89" w:type="dxa"/>
          </w:tcPr>
          <w:p w14:paraId="1BF224B5" w14:textId="6E026667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3377031B" w14:textId="3BC2FF35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77BEE3FE" w14:textId="3851F8CF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89" w:type="dxa"/>
          </w:tcPr>
          <w:p w14:paraId="713D8886" w14:textId="48FA3512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165B3605" w14:textId="19498D12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</w:tr>
      <w:tr w:rsidR="0062623F" w14:paraId="4DB254E1" w14:textId="77777777" w:rsidTr="003B3FB0">
        <w:tc>
          <w:tcPr>
            <w:tcW w:w="778" w:type="dxa"/>
          </w:tcPr>
          <w:p w14:paraId="0B902702" w14:textId="7D96E817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3435352B" w14:textId="3CD61A04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78458A5C" w14:textId="3757425C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C9F3AE3" w14:textId="6BAA4B5E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24028728" w14:textId="193405B8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007C7A6" w14:textId="557647F3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1582F509" w14:textId="085763A8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3A2CEE3" w14:textId="73393AD3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389" w:type="dxa"/>
          </w:tcPr>
          <w:p w14:paraId="5D73FF99" w14:textId="339E276E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46216879" w14:textId="555B7389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0AB1C646" w14:textId="37307DE8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61101683" w14:textId="318638AD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413C8A70" w14:textId="42C55E35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90" w:type="dxa"/>
          </w:tcPr>
          <w:p w14:paraId="4A97C547" w14:textId="28BBFBCF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3B77FF6C" w14:textId="5DAAD9F8" w:rsidR="00057EB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90" w:type="dxa"/>
          </w:tcPr>
          <w:p w14:paraId="37E7ABB0" w14:textId="35B5BCFD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</w:tr>
      <w:tr w:rsidR="0062623F" w14:paraId="1C5B1AFA" w14:textId="77777777" w:rsidTr="00F50EF0">
        <w:tc>
          <w:tcPr>
            <w:tcW w:w="778" w:type="dxa"/>
          </w:tcPr>
          <w:p w14:paraId="050B2A0F" w14:textId="2152C234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85922F2" w14:textId="7CB0D0E9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2E9E58CF" w14:textId="2E36AFD0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D6F22B0" w14:textId="381BBEE6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039837A8" w14:textId="7BCC32AA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019BC9FA" w14:textId="35B30959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0A03A29" w14:textId="1384475A" w:rsidR="00057EB9" w:rsidRPr="002B17A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779" w:type="dxa"/>
          </w:tcPr>
          <w:p w14:paraId="3B92A9CE" w14:textId="7592B0C7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389" w:type="dxa"/>
          </w:tcPr>
          <w:p w14:paraId="1F25B6B7" w14:textId="306C4109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04DF3F4F" w14:textId="4407D02F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038C6F5A" w14:textId="299DCAC5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3D988545" w14:textId="751B0BBA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1F3D7D0A" w14:textId="4EB804E5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90" w:type="dxa"/>
          </w:tcPr>
          <w:p w14:paraId="14F29B5D" w14:textId="04A0B716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3A3EF123" w14:textId="7682E9DB" w:rsidR="00057EB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048924F2" w14:textId="181FFA66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</w:tr>
      <w:tr w:rsidR="0062623F" w14:paraId="496FB3F6" w14:textId="77777777" w:rsidTr="006C4FA3">
        <w:tc>
          <w:tcPr>
            <w:tcW w:w="778" w:type="dxa"/>
          </w:tcPr>
          <w:p w14:paraId="6D6A4A0B" w14:textId="7EF10480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21A769EE" w14:textId="264B6319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2E979286" w14:textId="3B48411C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6E26B219" w14:textId="1B773F0B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0145D465" w14:textId="63C0A741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EF1DB10" w14:textId="307A6D88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4F6DF3BE" w14:textId="056BE12D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D8B5BA5" w14:textId="1794B383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389" w:type="dxa"/>
          </w:tcPr>
          <w:p w14:paraId="0B66DE7A" w14:textId="7ACA73B6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04719836" w14:textId="43C608C0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14E8F156" w14:textId="05391ED7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477F400A" w14:textId="4D3268D8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77C8AAA1" w14:textId="249C7E11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6846CB03" w14:textId="229D190F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7EE71AE9" w14:textId="1752744B" w:rsidR="00057EB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90" w:type="dxa"/>
          </w:tcPr>
          <w:p w14:paraId="4647BECE" w14:textId="1DD5CF48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</w:tr>
      <w:tr w:rsidR="0062623F" w14:paraId="3A8E472C" w14:textId="77777777" w:rsidTr="00D07FB5">
        <w:tc>
          <w:tcPr>
            <w:tcW w:w="778" w:type="dxa"/>
          </w:tcPr>
          <w:p w14:paraId="1A90D1AF" w14:textId="7F46AADE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0C8E4FD" w14:textId="352571A7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7605A383" w14:textId="58B9580B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D57B703" w14:textId="48BA5965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0F211C7F" w14:textId="53E91790" w:rsidR="00057EB9" w:rsidRPr="002B17A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779" w:type="dxa"/>
          </w:tcPr>
          <w:p w14:paraId="044EEF09" w14:textId="25065895" w:rsidR="00057EB9" w:rsidRPr="002B17A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779" w:type="dxa"/>
          </w:tcPr>
          <w:p w14:paraId="6334D6E7" w14:textId="4EBDAD76" w:rsidR="00057EB9" w:rsidRPr="002B17A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779" w:type="dxa"/>
          </w:tcPr>
          <w:p w14:paraId="0914D558" w14:textId="3EB76DC0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389" w:type="dxa"/>
          </w:tcPr>
          <w:p w14:paraId="18A35CA1" w14:textId="1F4A7C81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89" w:type="dxa"/>
          </w:tcPr>
          <w:p w14:paraId="4E25467B" w14:textId="079710AC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070DCD28" w14:textId="1A93BAFF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37841D4C" w14:textId="21ECF585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89" w:type="dxa"/>
          </w:tcPr>
          <w:p w14:paraId="6264B510" w14:textId="36DB6541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4C831974" w14:textId="7FD727D7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89" w:type="dxa"/>
          </w:tcPr>
          <w:p w14:paraId="5C744D88" w14:textId="51440CEE" w:rsidR="00057EB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7F494FFB" w14:textId="2E7DC7C9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</w:tr>
      <w:tr w:rsidR="0062623F" w14:paraId="077A09E1" w14:textId="77777777" w:rsidTr="00E05BDA">
        <w:tc>
          <w:tcPr>
            <w:tcW w:w="778" w:type="dxa"/>
          </w:tcPr>
          <w:p w14:paraId="16C5899E" w14:textId="73880F16" w:rsidR="00057EB9" w:rsidRPr="00DE3432" w:rsidRDefault="00057EB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333D2FFE" w14:textId="7885D6A7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D66E296" w14:textId="3E4A7898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F4D278A" w14:textId="30044DB6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0BC48F9F" w14:textId="07B4D0D5" w:rsidR="00057EB9" w:rsidRPr="00152EB7" w:rsidRDefault="00057EB9" w:rsidP="00152EB7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0EC66F4D" w14:textId="2641D793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DA89AB6" w14:textId="1C234BB0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4DF2E10D" w14:textId="1DFA2B54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389" w:type="dxa"/>
          </w:tcPr>
          <w:p w14:paraId="30F96999" w14:textId="19E67B8B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6B54DFAE" w14:textId="4967459D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90" w:type="dxa"/>
          </w:tcPr>
          <w:p w14:paraId="321612E5" w14:textId="30798DA6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13DF9843" w14:textId="423BD7F2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03E0F73E" w14:textId="19C82E88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90" w:type="dxa"/>
          </w:tcPr>
          <w:p w14:paraId="6879C223" w14:textId="7C2069AC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2219B6E5" w14:textId="3AB0DC54" w:rsidR="00057EB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90" w:type="dxa"/>
          </w:tcPr>
          <w:p w14:paraId="79B09CBD" w14:textId="2A664090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</w:tr>
      <w:tr w:rsidR="0062623F" w14:paraId="27925784" w14:textId="77777777" w:rsidTr="00C938A3">
        <w:tc>
          <w:tcPr>
            <w:tcW w:w="778" w:type="dxa"/>
          </w:tcPr>
          <w:p w14:paraId="5534E99A" w14:textId="45B7ACC3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69F2A7D6" w14:textId="4188AD58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D1DB65A" w14:textId="7B56A950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6FD9C318" w14:textId="302606AD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8" w:type="dxa"/>
          </w:tcPr>
          <w:p w14:paraId="6E6D9035" w14:textId="3EBC3B71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7C423F94" w14:textId="46F7F0C7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48E1A90" w14:textId="6CB6272E" w:rsidR="00057EB9" w:rsidRPr="002B17A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779" w:type="dxa"/>
          </w:tcPr>
          <w:p w14:paraId="101E5F11" w14:textId="215D016C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389" w:type="dxa"/>
          </w:tcPr>
          <w:p w14:paraId="417BC306" w14:textId="3571B1A5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43F5A0C2" w14:textId="3A1E3F5D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90" w:type="dxa"/>
          </w:tcPr>
          <w:p w14:paraId="41251BAD" w14:textId="6D9729B7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47A39696" w14:textId="0CD83310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69D4D10E" w14:textId="2FADC88F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90" w:type="dxa"/>
          </w:tcPr>
          <w:p w14:paraId="2464FAC0" w14:textId="0282F462" w:rsidR="00057EB9" w:rsidRDefault="00C85C88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50F46A78" w14:textId="77882A5B" w:rsidR="00057EB9" w:rsidRDefault="002B17A9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7831BFA7" w14:textId="2FC7A649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</w:tr>
      <w:tr w:rsidR="0062623F" w14:paraId="197FF9C3" w14:textId="77777777" w:rsidTr="00D34248">
        <w:tc>
          <w:tcPr>
            <w:tcW w:w="778" w:type="dxa"/>
          </w:tcPr>
          <w:p w14:paraId="5FD70E49" w14:textId="326B92BA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584BEA06" w14:textId="336ED95E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735DCA68" w14:textId="2B240F8E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779" w:type="dxa"/>
          </w:tcPr>
          <w:p w14:paraId="34342185" w14:textId="3DDAE03B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8" w:type="dxa"/>
          </w:tcPr>
          <w:p w14:paraId="61426E4F" w14:textId="348FBEEA" w:rsidR="00057EB9" w:rsidRPr="002B17A9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779" w:type="dxa"/>
          </w:tcPr>
          <w:p w14:paraId="4C8EBB38" w14:textId="30DCDBFC" w:rsidR="00057EB9" w:rsidRPr="00152EB7" w:rsidRDefault="00057EB9" w:rsidP="000F5D51">
            <w:pPr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779" w:type="dxa"/>
          </w:tcPr>
          <w:p w14:paraId="1AB12A1D" w14:textId="3C34A05F" w:rsidR="00057EB9" w:rsidRPr="002B17A9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779" w:type="dxa"/>
          </w:tcPr>
          <w:p w14:paraId="4EF6B87E" w14:textId="759ECF48" w:rsidR="00057EB9" w:rsidRPr="002B17A9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89" w:type="dxa"/>
          </w:tcPr>
          <w:p w14:paraId="5ABC8151" w14:textId="315BA070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0CB9EC1A" w14:textId="27E51564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90" w:type="dxa"/>
          </w:tcPr>
          <w:p w14:paraId="53A3610F" w14:textId="5B284FF5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3DCF5E75" w14:textId="5D2B9F9D" w:rsidR="00057EB9" w:rsidRDefault="00420F6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57677875" w14:textId="64D98B77" w:rsidR="00057EB9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3785050F" w14:textId="0717269D" w:rsidR="00057EB9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051FE127" w14:textId="5ADB32DB" w:rsidR="00057EB9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90" w:type="dxa"/>
          </w:tcPr>
          <w:p w14:paraId="6A10970F" w14:textId="19430D6C" w:rsidR="00057EB9" w:rsidRDefault="0062623F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</w:tr>
      <w:tr w:rsidR="00DE3432" w14:paraId="6A2000F1" w14:textId="77777777" w:rsidTr="00D34248">
        <w:tc>
          <w:tcPr>
            <w:tcW w:w="778" w:type="dxa"/>
          </w:tcPr>
          <w:p w14:paraId="4668CC34" w14:textId="6882FD0F" w:rsidR="00DE3432" w:rsidRP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779" w:type="dxa"/>
          </w:tcPr>
          <w:p w14:paraId="3D6EBFAE" w14:textId="043304B1" w:rsidR="00DE3432" w:rsidRP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779" w:type="dxa"/>
          </w:tcPr>
          <w:p w14:paraId="5CBC596A" w14:textId="34479E6B" w:rsidR="00DE3432" w:rsidRP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779" w:type="dxa"/>
          </w:tcPr>
          <w:p w14:paraId="40BF243B" w14:textId="3A95377A" w:rsidR="00DE3432" w:rsidRP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778" w:type="dxa"/>
          </w:tcPr>
          <w:p w14:paraId="7FDDB469" w14:textId="097E1D8A" w:rsid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779" w:type="dxa"/>
          </w:tcPr>
          <w:p w14:paraId="775F1D32" w14:textId="463FDEEB" w:rsidR="00DE3432" w:rsidRP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779" w:type="dxa"/>
          </w:tcPr>
          <w:p w14:paraId="16F00D83" w14:textId="1B57C885" w:rsid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779" w:type="dxa"/>
          </w:tcPr>
          <w:p w14:paraId="1243284B" w14:textId="11B4666B" w:rsid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356D8696" w14:textId="50C9D104" w:rsid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45D0EAF4" w14:textId="29169963" w:rsid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90" w:type="dxa"/>
          </w:tcPr>
          <w:p w14:paraId="7AD270E6" w14:textId="63073032" w:rsid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</w:p>
        </w:tc>
        <w:tc>
          <w:tcPr>
            <w:tcW w:w="389" w:type="dxa"/>
          </w:tcPr>
          <w:p w14:paraId="764214B9" w14:textId="25D0E813" w:rsid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89" w:type="dxa"/>
          </w:tcPr>
          <w:p w14:paraId="6021F012" w14:textId="452E6E20" w:rsid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1103CDEA" w14:textId="533DB151" w:rsid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389" w:type="dxa"/>
          </w:tcPr>
          <w:p w14:paraId="59FF48A6" w14:textId="263AD5A0" w:rsid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*</w:t>
            </w:r>
          </w:p>
        </w:tc>
        <w:tc>
          <w:tcPr>
            <w:tcW w:w="390" w:type="dxa"/>
          </w:tcPr>
          <w:p w14:paraId="3192DC73" w14:textId="3A221B57" w:rsidR="00DE3432" w:rsidRDefault="00DE3432" w:rsidP="000F5D51">
            <w:pPr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</w:tr>
    </w:tbl>
    <w:p w14:paraId="634B8A5F" w14:textId="64085619" w:rsidR="003C1380" w:rsidRDefault="003C1380" w:rsidP="000F5D51">
      <w:pPr>
        <w:jc w:val="center"/>
        <w:rPr>
          <w:iCs/>
          <w:sz w:val="28"/>
          <w:szCs w:val="28"/>
        </w:rPr>
      </w:pPr>
    </w:p>
    <w:p w14:paraId="2EDBEA07" w14:textId="45ADEC6E" w:rsidR="003C1380" w:rsidRDefault="003C1380" w:rsidP="000F5D51">
      <w:pPr>
        <w:jc w:val="center"/>
        <w:rPr>
          <w:iCs/>
          <w:sz w:val="28"/>
          <w:szCs w:val="28"/>
        </w:rPr>
      </w:pPr>
    </w:p>
    <w:p w14:paraId="3C54024A" w14:textId="6DA8D582" w:rsidR="003C1380" w:rsidRPr="003D7849" w:rsidRDefault="00231258" w:rsidP="00231258">
      <w:pPr>
        <w:rPr>
          <w:iCs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</m:t>
              </m:r>
            </m:sub>
          </m:sSub>
        </m:oMath>
      </m:oMathPara>
    </w:p>
    <w:p w14:paraId="0113D23E" w14:textId="461F980E" w:rsidR="003D7849" w:rsidRPr="00231258" w:rsidRDefault="003D7849" w:rsidP="00231258">
      <w:pPr>
        <w:rPr>
          <w:iCs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sz w:val="28"/>
                  <w:szCs w:val="28"/>
                  <w:lang w:val="en-US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iCs/>
                      <w:sz w:val="28"/>
                      <w:szCs w:val="28"/>
                      <w:lang w:val="en-US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</m:e>
              </m:acc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</m:t>
              </m:r>
            </m:sub>
          </m:sSub>
        </m:oMath>
      </m:oMathPara>
    </w:p>
    <w:p w14:paraId="23A8DDA3" w14:textId="060745D3" w:rsidR="00231258" w:rsidRPr="00F27F41" w:rsidRDefault="00231258" w:rsidP="00231258">
      <w:pPr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iCs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acc>
            <m:accPr>
              <m:chr m:val="̅"/>
              <m:ctrlPr>
                <w:rPr>
                  <w:rFonts w:ascii="Cambria Math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/>
                      <w:sz w:val="28"/>
                      <w:szCs w:val="28"/>
                    </w:rPr>
                    <m:t>(Q</m:t>
                  </m:r>
                </m:e>
                <m:sub>
                  <m:r>
                    <w:rPr>
                      <w:rFonts w:asci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/>
                  <w:sz w:val="28"/>
                  <w:szCs w:val="28"/>
                </w:rPr>
                <m:t xml:space="preserve"> and </m:t>
              </m:r>
              <m:sSub>
                <m:sSubPr>
                  <m:ctrlPr>
                    <w:rPr>
                      <w:rFonts w:asci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/>
                      <w:sz w:val="28"/>
                      <w:szCs w:val="28"/>
                    </w:rPr>
                    <m:t>Q</m:t>
                  </m:r>
                </m:e>
                <m:sub>
                  <m:r>
                    <w:rPr>
                      <w:rFonts w:asci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/>
                  <w:sz w:val="28"/>
                  <w:szCs w:val="28"/>
                </w:rPr>
                <m:t>)</m:t>
              </m:r>
            </m:e>
          </m:acc>
        </m:oMath>
      </m:oMathPara>
    </w:p>
    <w:p w14:paraId="7845C21C" w14:textId="77777777" w:rsidR="00953B21" w:rsidRDefault="00F27F41" w:rsidP="00F27F41">
      <w:pPr>
        <w:rPr>
          <w:sz w:val="28"/>
          <w:szCs w:val="28"/>
        </w:rPr>
      </w:pPr>
      <w:r w:rsidRPr="00F27F41">
        <w:rPr>
          <w:sz w:val="28"/>
          <w:szCs w:val="28"/>
        </w:rPr>
        <w:t xml:space="preserve">Для функций </w:t>
      </w:r>
      <m:oMath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/>
                <w:sz w:val="28"/>
                <w:szCs w:val="28"/>
              </w:rPr>
              <m:t>i</m:t>
            </m:r>
          </m:sub>
        </m:sSub>
        <m:r>
          <w:rPr>
            <w:rFonts w:asci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/>
                <w:sz w:val="28"/>
                <w:szCs w:val="28"/>
              </w:rPr>
              <m:t>i=0,</m:t>
            </m:r>
            <m:r>
              <w:rPr>
                <w:rFonts w:ascii="Cambria Math"/>
                <w:sz w:val="28"/>
                <w:szCs w:val="28"/>
              </w:rPr>
              <m:t xml:space="preserve"> </m:t>
            </m:r>
            <m:r>
              <w:rPr>
                <w:rFonts w:ascii="Cambria Math"/>
                <w:sz w:val="28"/>
                <w:szCs w:val="28"/>
              </w:rPr>
              <m:t>1,</m:t>
            </m:r>
            <m:r>
              <w:rPr>
                <w:rFonts w:ascii="Cambria Math"/>
                <w:sz w:val="28"/>
                <w:szCs w:val="28"/>
              </w:rPr>
              <m:t xml:space="preserve"> </m:t>
            </m:r>
            <m:r>
              <w:rPr>
                <w:rFonts w:ascii="Cambria Math"/>
                <w:sz w:val="28"/>
                <w:szCs w:val="28"/>
              </w:rPr>
              <m:t>2,3</m:t>
            </m:r>
          </m:e>
        </m:d>
      </m:oMath>
      <w:r w:rsidRPr="00F27F41">
        <w:rPr>
          <w:sz w:val="28"/>
          <w:szCs w:val="28"/>
        </w:rPr>
        <w:t xml:space="preserve"> выберем варианты с наибольшим числом констант, чтобы меньше нагружать источники сигналов. Примем, что</w:t>
      </w:r>
    </w:p>
    <w:p w14:paraId="4F619D63" w14:textId="30996A44" w:rsidR="00F27F41" w:rsidRDefault="003D7849" w:rsidP="00F27F41">
      <w:pPr>
        <w:rPr>
          <w:sz w:val="28"/>
          <w:szCs w:val="28"/>
        </w:rPr>
      </w:pPr>
      <w:r w:rsidRPr="00953B21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</m:oMath>
      <w:r w:rsidR="00F27F41" w:rsidRPr="00F27F41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/>
                <w:sz w:val="28"/>
                <w:szCs w:val="28"/>
              </w:rPr>
              <m:t>2</m:t>
            </m:r>
          </m:sub>
        </m:sSub>
        <m:r>
          <w:rPr>
            <w:rFonts w:ascii="Cambria Math"/>
            <w:sz w:val="28"/>
            <w:szCs w:val="28"/>
          </w:rPr>
          <m:t>=</m:t>
        </m:r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J</m:t>
            </m:r>
          </m:e>
          <m:sub>
            <m:r>
              <w:rPr>
                <w:rFonts w:ascii="Cambria Math"/>
                <w:sz w:val="28"/>
                <w:szCs w:val="28"/>
              </w:rPr>
              <m:t>3</m:t>
            </m:r>
          </m:sub>
        </m:sSub>
      </m:oMath>
      <w:r w:rsidR="00F27F41" w:rsidRPr="00F27F41">
        <w:rPr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/>
                <w:sz w:val="28"/>
                <w:szCs w:val="28"/>
              </w:rPr>
              <m:t>1</m:t>
            </m:r>
          </m:sub>
        </m:sSub>
        <m:r>
          <w:rPr>
            <w:rFonts w:ascii="Cambria Math"/>
            <w:sz w:val="28"/>
            <w:szCs w:val="28"/>
          </w:rPr>
          <m:t>=</m:t>
        </m:r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J</m:t>
            </m:r>
          </m:e>
          <m:sub>
            <m:r>
              <w:rPr>
                <w:rFonts w:ascii="Cambria Math"/>
                <w:sz w:val="28"/>
                <w:szCs w:val="28"/>
              </w:rPr>
              <m:t>1</m:t>
            </m:r>
          </m:sub>
        </m:sSub>
      </m:oMath>
      <w:r w:rsidR="00F27F41" w:rsidRPr="00F27F41">
        <w:rPr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/>
                <w:sz w:val="28"/>
                <w:szCs w:val="28"/>
              </w:rPr>
              <m:t>0</m:t>
            </m:r>
          </m:sub>
        </m:sSub>
        <m:r>
          <w:rPr>
            <w:rFonts w:ascii="Cambria Math"/>
            <w:sz w:val="28"/>
            <w:szCs w:val="28"/>
          </w:rPr>
          <m:t>=1</m:t>
        </m:r>
      </m:oMath>
      <w:r w:rsidR="00F27F41" w:rsidRPr="00F27F41">
        <w:rPr>
          <w:sz w:val="28"/>
          <w:szCs w:val="28"/>
        </w:rPr>
        <w:t>.</w:t>
      </w:r>
    </w:p>
    <w:p w14:paraId="088E8F3E" w14:textId="1A2A33B4" w:rsidR="007444A5" w:rsidRDefault="007444A5" w:rsidP="007444A5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D96876C" wp14:editId="2BD795B9">
            <wp:extent cx="5940425" cy="367855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8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D8F02" w14:textId="6BFD6B2D" w:rsidR="007444A5" w:rsidRPr="007444A5" w:rsidRDefault="007444A5" w:rsidP="007444A5">
      <w:pPr>
        <w:jc w:val="center"/>
        <w:rPr>
          <w:i/>
          <w:sz w:val="28"/>
          <w:szCs w:val="28"/>
        </w:rPr>
      </w:pPr>
      <w:r w:rsidRPr="00471D1C">
        <w:rPr>
          <w:sz w:val="28"/>
          <w:szCs w:val="28"/>
        </w:rPr>
        <w:t xml:space="preserve">Рисунок </w:t>
      </w:r>
      <w:r w:rsidR="006C2073" w:rsidRPr="006C2073">
        <w:rPr>
          <w:sz w:val="28"/>
          <w:szCs w:val="28"/>
        </w:rPr>
        <w:t>9</w:t>
      </w:r>
      <w:r>
        <w:rPr>
          <w:sz w:val="28"/>
          <w:szCs w:val="28"/>
        </w:rPr>
        <w:t xml:space="preserve"> –</w:t>
      </w:r>
      <w:r w:rsidRPr="00471D1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хема счетчика на </w:t>
      </w:r>
      <w:r>
        <w:rPr>
          <w:sz w:val="28"/>
          <w:szCs w:val="28"/>
          <w:lang w:val="en-US"/>
        </w:rPr>
        <w:t>JK</w:t>
      </w:r>
      <w:r w:rsidRPr="007444A5">
        <w:rPr>
          <w:sz w:val="28"/>
          <w:szCs w:val="28"/>
        </w:rPr>
        <w:t>-</w:t>
      </w:r>
      <w:r>
        <w:rPr>
          <w:sz w:val="28"/>
          <w:szCs w:val="28"/>
        </w:rPr>
        <w:t>триггерах по модулю 12</w:t>
      </w:r>
    </w:p>
    <w:p w14:paraId="600E2E65" w14:textId="77777777" w:rsidR="007444A5" w:rsidRDefault="007444A5" w:rsidP="00F27F41">
      <w:pPr>
        <w:rPr>
          <w:sz w:val="28"/>
          <w:szCs w:val="28"/>
        </w:rPr>
      </w:pPr>
    </w:p>
    <w:p w14:paraId="3894CADD" w14:textId="2E00194C" w:rsidR="007444A5" w:rsidRPr="00F27F41" w:rsidRDefault="007444A5" w:rsidP="007444A5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4D743C3" wp14:editId="614F70CC">
            <wp:extent cx="4876800" cy="13525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E7243" w14:textId="1679FBF9" w:rsidR="00F27F41" w:rsidRPr="00953B21" w:rsidRDefault="007444A5" w:rsidP="007444A5">
      <w:pPr>
        <w:jc w:val="center"/>
        <w:rPr>
          <w:i/>
          <w:iCs/>
          <w:sz w:val="28"/>
          <w:szCs w:val="28"/>
        </w:rPr>
      </w:pPr>
      <w:r w:rsidRPr="00471D1C">
        <w:rPr>
          <w:sz w:val="28"/>
          <w:szCs w:val="28"/>
        </w:rPr>
        <w:t xml:space="preserve">Рисунок </w:t>
      </w:r>
      <w:r w:rsidR="00E30602">
        <w:rPr>
          <w:sz w:val="28"/>
          <w:szCs w:val="28"/>
          <w:lang w:val="en-US"/>
        </w:rPr>
        <w:t>1</w:t>
      </w:r>
      <w:r w:rsidR="006C2073">
        <w:rPr>
          <w:sz w:val="28"/>
          <w:szCs w:val="28"/>
          <w:lang w:val="en-US"/>
        </w:rPr>
        <w:t>0</w:t>
      </w:r>
      <w:r>
        <w:rPr>
          <w:sz w:val="28"/>
          <w:szCs w:val="28"/>
        </w:rPr>
        <w:t xml:space="preserve"> –</w:t>
      </w:r>
      <w:r w:rsidRPr="00471D1C">
        <w:rPr>
          <w:sz w:val="28"/>
          <w:szCs w:val="28"/>
        </w:rPr>
        <w:t xml:space="preserve"> </w:t>
      </w:r>
      <w:r>
        <w:rPr>
          <w:sz w:val="28"/>
          <w:szCs w:val="28"/>
        </w:rPr>
        <w:t>Проверка схемы</w:t>
      </w:r>
    </w:p>
    <w:sectPr w:rsidR="00F27F41" w:rsidRPr="00953B2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singleLevel"/>
    <w:tmpl w:val="00000002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3A18"/>
    <w:rsid w:val="00057EB9"/>
    <w:rsid w:val="000C01A7"/>
    <w:rsid w:val="000F5D51"/>
    <w:rsid w:val="00152EB7"/>
    <w:rsid w:val="00193ADF"/>
    <w:rsid w:val="00231258"/>
    <w:rsid w:val="002B17A9"/>
    <w:rsid w:val="00395836"/>
    <w:rsid w:val="003C1380"/>
    <w:rsid w:val="003D7849"/>
    <w:rsid w:val="00420F62"/>
    <w:rsid w:val="00471D1C"/>
    <w:rsid w:val="00533A18"/>
    <w:rsid w:val="0062623F"/>
    <w:rsid w:val="00630F91"/>
    <w:rsid w:val="006C2073"/>
    <w:rsid w:val="007444A5"/>
    <w:rsid w:val="008C3F08"/>
    <w:rsid w:val="008F4526"/>
    <w:rsid w:val="00953B21"/>
    <w:rsid w:val="00B4133B"/>
    <w:rsid w:val="00C46874"/>
    <w:rsid w:val="00C85C88"/>
    <w:rsid w:val="00DE3432"/>
    <w:rsid w:val="00DF57AD"/>
    <w:rsid w:val="00E30602"/>
    <w:rsid w:val="00F27F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D8E98D"/>
  <w15:chartTrackingRefBased/>
  <w15:docId w15:val="{9698B52B-A4F0-4E2B-A5B8-959F8A58D9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71D1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DF57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630F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4650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7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Pages>11</Pages>
  <Words>859</Words>
  <Characters>4897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едор Смирнов</dc:creator>
  <cp:keywords/>
  <dc:description/>
  <cp:lastModifiedBy>Федор Смирнов</cp:lastModifiedBy>
  <cp:revision>6</cp:revision>
  <dcterms:created xsi:type="dcterms:W3CDTF">2023-12-22T09:31:00Z</dcterms:created>
  <dcterms:modified xsi:type="dcterms:W3CDTF">2023-12-22T18:01:00Z</dcterms:modified>
</cp:coreProperties>
</file>